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30DB36" w14:textId="77777777" w:rsidR="007527E3" w:rsidRPr="009814B2" w:rsidRDefault="007527E3" w:rsidP="00FC3BEE">
      <w:pPr>
        <w:spacing w:after="12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МИНОБРНАУКИ РОССИИ</w:t>
      </w:r>
    </w:p>
    <w:p w14:paraId="31565659" w14:textId="16E9C4DE" w:rsidR="007527E3" w:rsidRPr="009814B2" w:rsidRDefault="007527E3" w:rsidP="00FC3BEE">
      <w:pPr>
        <w:spacing w:after="12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федеральное государственное автономное образовательное учреждение</w:t>
      </w:r>
    </w:p>
    <w:p w14:paraId="583B62DB" w14:textId="77777777" w:rsidR="007527E3" w:rsidRPr="009814B2" w:rsidRDefault="007527E3" w:rsidP="00FC3BEE">
      <w:pPr>
        <w:spacing w:after="12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794C532E" w14:textId="77777777" w:rsidR="007527E3" w:rsidRPr="009814B2" w:rsidRDefault="007527E3" w:rsidP="00FC3BEE">
      <w:pPr>
        <w:spacing w:after="12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002013EF" w14:textId="77777777" w:rsidR="007527E3" w:rsidRPr="009814B2" w:rsidRDefault="007527E3" w:rsidP="00FC3BEE">
      <w:pPr>
        <w:spacing w:after="12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hAnsi="Times New Roman"/>
          <w:sz w:val="28"/>
          <w:szCs w:val="28"/>
        </w:rPr>
        <w:t>СПбПУ</w:t>
      </w:r>
      <w:proofErr w:type="spellEnd"/>
      <w:r w:rsidRPr="009814B2">
        <w:rPr>
          <w:rFonts w:ascii="Times New Roman" w:hAnsi="Times New Roman"/>
          <w:sz w:val="28"/>
          <w:szCs w:val="28"/>
        </w:rPr>
        <w:t>»)</w:t>
      </w:r>
    </w:p>
    <w:p w14:paraId="69A973FD" w14:textId="77777777" w:rsidR="007527E3" w:rsidRPr="00A56C32" w:rsidRDefault="007527E3" w:rsidP="007527E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24D3ABA5" w14:textId="77777777" w:rsidR="007527E3" w:rsidRPr="009814B2" w:rsidRDefault="007527E3" w:rsidP="007527E3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676CAF08" w14:textId="77777777" w:rsidR="007527E3" w:rsidRPr="009814B2" w:rsidRDefault="007527E3" w:rsidP="007527E3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4F83BACB" w14:textId="77777777" w:rsidR="007527E3" w:rsidRPr="009814B2" w:rsidRDefault="007527E3" w:rsidP="007527E3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0BA1E560" w14:textId="77777777" w:rsidR="007527E3" w:rsidRPr="009814B2" w:rsidRDefault="007527E3" w:rsidP="007527E3">
      <w:pPr>
        <w:widowControl w:val="0"/>
        <w:spacing w:after="0" w:line="240" w:lineRule="auto"/>
        <w:jc w:val="center"/>
        <w:rPr>
          <w:rFonts w:ascii="Times New Roman" w:hAnsi="Times New Roman"/>
          <w:b/>
          <w:caps/>
          <w:sz w:val="32"/>
          <w:szCs w:val="28"/>
        </w:rPr>
      </w:pPr>
      <w:r w:rsidRPr="009814B2">
        <w:rPr>
          <w:rFonts w:ascii="Times New Roman" w:hAnsi="Times New Roman"/>
          <w:b/>
          <w:caps/>
          <w:sz w:val="32"/>
          <w:szCs w:val="28"/>
        </w:rPr>
        <w:t xml:space="preserve">ОТЧЕТ </w:t>
      </w:r>
    </w:p>
    <w:p w14:paraId="5CE94F5E" w14:textId="77777777" w:rsidR="007527E3" w:rsidRDefault="007527E3" w:rsidP="007527E3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 xml:space="preserve">учебной </w:t>
      </w:r>
      <w:r w:rsidRPr="009814B2">
        <w:rPr>
          <w:rFonts w:ascii="Times New Roman" w:hAnsi="Times New Roman"/>
          <w:b/>
          <w:sz w:val="28"/>
          <w:szCs w:val="28"/>
        </w:rPr>
        <w:t>практик</w:t>
      </w:r>
      <w:r>
        <w:rPr>
          <w:rFonts w:ascii="Times New Roman" w:hAnsi="Times New Roman"/>
          <w:b/>
          <w:sz w:val="28"/>
          <w:szCs w:val="28"/>
        </w:rPr>
        <w:t>е</w:t>
      </w:r>
      <w:r w:rsidRPr="009814B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7D96AB87" w14:textId="77777777" w:rsidR="007527E3" w:rsidRPr="009814B2" w:rsidRDefault="007527E3" w:rsidP="007527E3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183F46D7" w14:textId="77777777" w:rsidR="007527E3" w:rsidRDefault="007527E3" w:rsidP="007527E3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4E8D760E" w14:textId="77777777" w:rsidR="007527E3" w:rsidRPr="009814B2" w:rsidRDefault="007527E3" w:rsidP="007527E3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23F6C9A9" w14:textId="77777777" w:rsidR="007527E3" w:rsidRPr="00813C00" w:rsidRDefault="007527E3" w:rsidP="007527E3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DA31250" w14:textId="77777777" w:rsidR="007527E3" w:rsidRPr="009814B2" w:rsidRDefault="007527E3" w:rsidP="007527E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04027091" w14:textId="77777777" w:rsidR="007527E3" w:rsidRDefault="007527E3" w:rsidP="007527E3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</w:t>
      </w:r>
      <w:proofErr w:type="gramStart"/>
      <w:r>
        <w:rPr>
          <w:rFonts w:ascii="Times New Roman" w:hAnsi="Times New Roman"/>
          <w:sz w:val="28"/>
          <w:szCs w:val="28"/>
        </w:rPr>
        <w:t>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7527E3">
        <w:rPr>
          <w:rFonts w:ascii="Times New Roman" w:hAnsi="Times New Roman"/>
          <w:sz w:val="28"/>
          <w:szCs w:val="28"/>
          <w:u w:val="single"/>
        </w:rPr>
        <w:t>4</w:t>
      </w:r>
      <w:proofErr w:type="gramEnd"/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7527E3">
        <w:rPr>
          <w:rFonts w:ascii="Times New Roman" w:hAnsi="Times New Roman"/>
          <w:sz w:val="28"/>
          <w:szCs w:val="28"/>
          <w:u w:val="single"/>
        </w:rPr>
        <w:t>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6CA5148F" w14:textId="77777777" w:rsidR="007527E3" w:rsidRPr="006229C9" w:rsidRDefault="007527E3" w:rsidP="007527E3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1412A066" w14:textId="77777777" w:rsidR="007527E3" w:rsidRPr="001B144E" w:rsidRDefault="007527E3" w:rsidP="007527E3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29A012A4" w14:textId="77777777" w:rsidR="007527E3" w:rsidRDefault="007527E3" w:rsidP="007527E3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7CF7F025" w14:textId="112A2B0F" w:rsidR="007527E3" w:rsidRPr="004570F9" w:rsidRDefault="007527E3" w:rsidP="007527E3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Филимонов Владислав Анатолье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EC4C216" w14:textId="77777777" w:rsidR="007527E3" w:rsidRPr="009814B2" w:rsidRDefault="007527E3" w:rsidP="007527E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6D56AF90" w14:textId="77777777" w:rsidR="007527E3" w:rsidRDefault="007527E3" w:rsidP="007527E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19A24E5" w14:textId="77777777" w:rsidR="007527E3" w:rsidRDefault="007527E3" w:rsidP="007527E3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>
        <w:rPr>
          <w:rFonts w:ascii="Times New Roman" w:hAnsi="Times New Roman"/>
          <w:sz w:val="28"/>
          <w:szCs w:val="24"/>
        </w:rPr>
        <w:t>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01862928" w14:textId="77777777" w:rsidR="007527E3" w:rsidRDefault="007527E3" w:rsidP="007527E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12E58D58" w14:textId="77777777" w:rsidR="007527E3" w:rsidRPr="001B144E" w:rsidRDefault="007527E3" w:rsidP="007527E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0B6C2A16" w14:textId="77777777" w:rsidR="007527E3" w:rsidRDefault="007527E3" w:rsidP="007527E3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4F97470D" w14:textId="77777777" w:rsidR="007527E3" w:rsidRPr="009814B2" w:rsidRDefault="007527E3" w:rsidP="007527E3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798D90A1" w14:textId="77777777" w:rsidR="007527E3" w:rsidRDefault="007527E3" w:rsidP="007527E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46F25CFC" w14:textId="77777777" w:rsidR="007527E3" w:rsidRDefault="007527E3" w:rsidP="007527E3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5AE609FC" w14:textId="77777777" w:rsidR="007527E3" w:rsidRDefault="007527E3" w:rsidP="007527E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619EB9A" w14:textId="77777777" w:rsidR="007527E3" w:rsidRDefault="007527E3" w:rsidP="007527E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6B7051BA" w14:textId="77777777" w:rsidR="007527E3" w:rsidRDefault="007527E3" w:rsidP="007527E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EFC4428" w14:textId="77777777" w:rsidR="007527E3" w:rsidRDefault="007527E3" w:rsidP="007527E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3ECF8879" w14:textId="77777777" w:rsidR="007527E3" w:rsidRDefault="007527E3" w:rsidP="007527E3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proofErr w:type="gramStart"/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3AB370E9" w14:textId="77777777" w:rsidR="007527E3" w:rsidRDefault="007527E3" w:rsidP="007527E3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10FF6427" w14:textId="77777777" w:rsidR="007527E3" w:rsidRDefault="007527E3" w:rsidP="007527E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0B1E6EA" w14:textId="77777777" w:rsidR="007527E3" w:rsidRDefault="007527E3" w:rsidP="007527E3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33F46212" w14:textId="77777777" w:rsidR="007527E3" w:rsidRDefault="007527E3" w:rsidP="007527E3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416315D2" w14:textId="77777777" w:rsidR="007527E3" w:rsidRDefault="007527E3" w:rsidP="007527E3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Итоговая оценка по </w:t>
      </w:r>
      <w:proofErr w:type="gramStart"/>
      <w:r>
        <w:rPr>
          <w:rFonts w:ascii="Times New Roman" w:hAnsi="Times New Roman"/>
          <w:sz w:val="28"/>
          <w:szCs w:val="24"/>
        </w:rPr>
        <w:t>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</w:t>
      </w:r>
      <w:proofErr w:type="gramEnd"/>
      <w:r>
        <w:rPr>
          <w:rFonts w:ascii="Times New Roman" w:hAnsi="Times New Roman"/>
          <w:sz w:val="32"/>
          <w:szCs w:val="32"/>
        </w:rPr>
        <w:t>__________________________________</w:t>
      </w:r>
    </w:p>
    <w:p w14:paraId="682A86AE" w14:textId="77777777" w:rsidR="007527E3" w:rsidRDefault="007527E3" w:rsidP="00FC3BEE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427DBE57" w14:textId="4BE8868A" w:rsidR="007527E3" w:rsidRDefault="007527E3" w:rsidP="007527E3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327E4B07" w14:textId="77777777" w:rsidR="007A288C" w:rsidRDefault="007A288C" w:rsidP="007527E3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CFBF67B" w14:textId="77777777" w:rsidR="007527E3" w:rsidRDefault="007527E3" w:rsidP="007527E3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4A8ADA61" w14:textId="32111ECA" w:rsidR="007A288C" w:rsidRPr="007A288C" w:rsidRDefault="007527E3" w:rsidP="007A288C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024</w:t>
      </w:r>
    </w:p>
    <w:p w14:paraId="7C2BA8B1" w14:textId="446AA6B9" w:rsidR="007527E3" w:rsidRPr="0045504E" w:rsidRDefault="007527E3" w:rsidP="007527E3">
      <w:pPr>
        <w:spacing w:after="120"/>
        <w:jc w:val="center"/>
        <w:rPr>
          <w:rFonts w:ascii="Times New Roman" w:hAnsi="Times New Roman"/>
          <w:b/>
          <w:sz w:val="32"/>
          <w:szCs w:val="28"/>
        </w:rPr>
      </w:pPr>
      <w:r w:rsidRPr="0045504E">
        <w:rPr>
          <w:rFonts w:ascii="Times New Roman" w:hAnsi="Times New Roman"/>
          <w:b/>
          <w:sz w:val="32"/>
          <w:szCs w:val="28"/>
        </w:rPr>
        <w:lastRenderedPageBreak/>
        <w:t xml:space="preserve">ЗАДАНИЕ </w:t>
      </w:r>
    </w:p>
    <w:p w14:paraId="31F384EA" w14:textId="77777777" w:rsidR="007527E3" w:rsidRPr="0045504E" w:rsidRDefault="007527E3" w:rsidP="007527E3">
      <w:pPr>
        <w:spacing w:after="360"/>
        <w:jc w:val="center"/>
        <w:rPr>
          <w:rFonts w:ascii="Times New Roman" w:hAnsi="Times New Roman"/>
          <w:sz w:val="28"/>
          <w:szCs w:val="28"/>
          <w:vertAlign w:val="subscript"/>
        </w:rPr>
      </w:pPr>
      <w:r>
        <w:rPr>
          <w:rFonts w:ascii="Times New Roman" w:hAnsi="Times New Roman"/>
          <w:b/>
          <w:sz w:val="28"/>
          <w:szCs w:val="28"/>
        </w:rPr>
        <w:t>на учебную</w:t>
      </w:r>
      <w:r w:rsidRPr="009814B2">
        <w:rPr>
          <w:rFonts w:ascii="Times New Roman" w:hAnsi="Times New Roman"/>
          <w:b/>
          <w:sz w:val="28"/>
          <w:szCs w:val="28"/>
        </w:rPr>
        <w:t xml:space="preserve"> практику (по профилю специальности)</w:t>
      </w:r>
    </w:p>
    <w:p w14:paraId="663ECD29" w14:textId="77777777" w:rsidR="007527E3" w:rsidRDefault="007527E3" w:rsidP="007527E3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12519B07" w14:textId="77777777" w:rsidR="007527E3" w:rsidRPr="009814B2" w:rsidRDefault="007527E3" w:rsidP="007527E3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5FB51C0E" w14:textId="77777777" w:rsidR="007527E3" w:rsidRDefault="007527E3" w:rsidP="007527E3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</w:p>
    <w:p w14:paraId="42022DFC" w14:textId="77777777" w:rsidR="007527E3" w:rsidRPr="00813C00" w:rsidRDefault="007527E3" w:rsidP="007527E3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8AB01C6" w14:textId="77777777" w:rsidR="007527E3" w:rsidRDefault="007527E3" w:rsidP="007527E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036FF1FC" w14:textId="77777777" w:rsidR="007527E3" w:rsidRPr="00983509" w:rsidRDefault="007527E3" w:rsidP="007527E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78A2F6FB" w14:textId="77777777" w:rsidR="007527E3" w:rsidRDefault="007527E3" w:rsidP="007527E3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7527E3">
        <w:rPr>
          <w:rFonts w:ascii="Times New Roman" w:hAnsi="Times New Roman"/>
          <w:sz w:val="28"/>
          <w:szCs w:val="28"/>
        </w:rPr>
        <w:t>Студент(</w:t>
      </w:r>
      <w:proofErr w:type="gramStart"/>
      <w:r w:rsidRPr="007527E3">
        <w:rPr>
          <w:rFonts w:ascii="Times New Roman" w:hAnsi="Times New Roman"/>
          <w:sz w:val="28"/>
          <w:szCs w:val="28"/>
        </w:rPr>
        <w:t>ка)</w:t>
      </w:r>
      <w:r w:rsidRPr="007527E3">
        <w:rPr>
          <w:rFonts w:ascii="Times New Roman" w:hAnsi="Times New Roman"/>
          <w:sz w:val="28"/>
          <w:szCs w:val="28"/>
          <w:u w:val="single"/>
        </w:rPr>
        <w:t xml:space="preserve">  4</w:t>
      </w:r>
      <w:proofErr w:type="gramEnd"/>
      <w:r w:rsidRPr="007527E3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7527E3">
        <w:rPr>
          <w:rFonts w:ascii="Times New Roman" w:hAnsi="Times New Roman"/>
          <w:sz w:val="28"/>
          <w:szCs w:val="28"/>
        </w:rPr>
        <w:t>курса</w:t>
      </w:r>
      <w:r w:rsidRPr="007527E3">
        <w:rPr>
          <w:rFonts w:ascii="Times New Roman" w:hAnsi="Times New Roman"/>
          <w:sz w:val="28"/>
          <w:szCs w:val="28"/>
          <w:u w:val="single"/>
        </w:rPr>
        <w:t xml:space="preserve">  42919/2  </w:t>
      </w:r>
      <w:r w:rsidRPr="007527E3">
        <w:rPr>
          <w:rFonts w:ascii="Times New Roman" w:hAnsi="Times New Roman"/>
          <w:sz w:val="28"/>
          <w:szCs w:val="28"/>
        </w:rPr>
        <w:t>группы</w:t>
      </w:r>
    </w:p>
    <w:p w14:paraId="1EEA025B" w14:textId="77777777" w:rsidR="007527E3" w:rsidRPr="006229C9" w:rsidRDefault="007527E3" w:rsidP="007527E3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12692A9D" w14:textId="77777777" w:rsidR="007527E3" w:rsidRPr="001B144E" w:rsidRDefault="007527E3" w:rsidP="007527E3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67947C6F" w14:textId="04F8A2F0" w:rsidR="007527E3" w:rsidRPr="004570F9" w:rsidRDefault="007527E3" w:rsidP="007527E3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Филимонов Владислав Анатолье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6769F64" w14:textId="77777777" w:rsidR="007527E3" w:rsidRPr="009814B2" w:rsidRDefault="007527E3" w:rsidP="007527E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4FCD9CD7" w14:textId="77777777" w:rsidR="007527E3" w:rsidRDefault="007527E3" w:rsidP="007527E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E06B1F5" w14:textId="77777777" w:rsidR="007527E3" w:rsidRDefault="007527E3" w:rsidP="007527E3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>
        <w:rPr>
          <w:rFonts w:ascii="Times New Roman" w:hAnsi="Times New Roman"/>
          <w:sz w:val="28"/>
          <w:szCs w:val="24"/>
        </w:rPr>
        <w:t>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01E5D348" w14:textId="77777777" w:rsidR="007527E3" w:rsidRDefault="007527E3" w:rsidP="007527E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68E72B60" w14:textId="77777777" w:rsidR="007527E3" w:rsidRDefault="007527E3" w:rsidP="007527E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0777E0E4" w14:textId="77777777" w:rsidR="007527E3" w:rsidRDefault="007527E3" w:rsidP="007527E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CFB3B3C" w14:textId="77777777" w:rsidR="007527E3" w:rsidRDefault="007527E3" w:rsidP="007527E3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6D1C2D4F" w14:textId="77777777" w:rsidR="007527E3" w:rsidRDefault="007527E3" w:rsidP="007527E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6D031899" w14:textId="77777777" w:rsidR="007527E3" w:rsidRDefault="007527E3" w:rsidP="007527E3">
      <w:pPr>
        <w:spacing w:after="0" w:line="240" w:lineRule="auto"/>
        <w:jc w:val="center"/>
        <w:rPr>
          <w:rFonts w:ascii="Times New Roman" w:hAnsi="Times New Roman"/>
          <w:bCs/>
          <w:iCs/>
          <w:sz w:val="28"/>
          <w:szCs w:val="28"/>
        </w:rPr>
      </w:pPr>
    </w:p>
    <w:p w14:paraId="2AD38AD0" w14:textId="77777777" w:rsidR="007527E3" w:rsidRPr="00BD0C91" w:rsidRDefault="007527E3" w:rsidP="007527E3">
      <w:pPr>
        <w:spacing w:after="0" w:line="240" w:lineRule="auto"/>
        <w:jc w:val="center"/>
        <w:rPr>
          <w:rFonts w:ascii="Times New Roman" w:hAnsi="Times New Roman"/>
          <w:bCs/>
          <w:iCs/>
          <w:sz w:val="16"/>
          <w:szCs w:val="16"/>
        </w:rPr>
      </w:pPr>
    </w:p>
    <w:p w14:paraId="10811054" w14:textId="77777777" w:rsidR="007527E3" w:rsidRPr="00BD0C91" w:rsidRDefault="007527E3" w:rsidP="007527E3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45504E"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 w:rsidRPr="0045504E">
        <w:rPr>
          <w:rFonts w:ascii="Times New Roman" w:hAnsi="Times New Roman"/>
          <w:sz w:val="28"/>
          <w:szCs w:val="28"/>
        </w:rPr>
        <w:t xml:space="preserve"> </w:t>
      </w:r>
      <w:r w:rsidRPr="0045504E"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</w:t>
      </w:r>
      <w:r>
        <w:rPr>
          <w:rFonts w:ascii="Times New Roman" w:hAnsi="Times New Roman"/>
          <w:i/>
          <w:sz w:val="28"/>
          <w:szCs w:val="28"/>
        </w:rPr>
        <w:t>:</w:t>
      </w:r>
    </w:p>
    <w:p w14:paraId="425C13EC" w14:textId="77777777" w:rsidR="007527E3" w:rsidRDefault="007527E3" w:rsidP="007527E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175216B" w14:textId="77777777" w:rsidR="007527E3" w:rsidRPr="00766152" w:rsidRDefault="007527E3" w:rsidP="007527E3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658FFA28" w14:textId="77777777" w:rsidR="007527E3" w:rsidRPr="00766152" w:rsidRDefault="007527E3" w:rsidP="007527E3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</w:t>
      </w:r>
      <w:r>
        <w:rPr>
          <w:rFonts w:eastAsiaTheme="minorEastAsia" w:cstheme="minorBidi"/>
          <w:sz w:val="28"/>
          <w:szCs w:val="28"/>
        </w:rPr>
        <w:t xml:space="preserve">. </w:t>
      </w:r>
      <w:r w:rsidRPr="00F07BDE">
        <w:rPr>
          <w:rFonts w:eastAsiaTheme="minorEastAsia" w:cstheme="minorBidi"/>
          <w:sz w:val="28"/>
          <w:szCs w:val="28"/>
        </w:rPr>
        <w:t>Проектирование UML-диаграмм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5F7CCD23" w14:textId="77777777" w:rsidR="007527E3" w:rsidRPr="00766152" w:rsidRDefault="007527E3" w:rsidP="007527E3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Конструирование пользовательского интерфейса. Разработка модулей программного обеспечения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51D6942D" w14:textId="77777777" w:rsidR="007527E3" w:rsidRDefault="007527E3" w:rsidP="007527E3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Разработка рабочего проекта и технологической документации</w:t>
      </w:r>
      <w:r>
        <w:rPr>
          <w:rFonts w:eastAsiaTheme="minorEastAsia" w:cstheme="minorBidi"/>
          <w:sz w:val="28"/>
          <w:szCs w:val="28"/>
        </w:rPr>
        <w:t>.</w:t>
      </w:r>
    </w:p>
    <w:p w14:paraId="2FFF61BC" w14:textId="77777777" w:rsidR="007527E3" w:rsidRPr="00766152" w:rsidRDefault="007527E3" w:rsidP="007527E3">
      <w:pPr>
        <w:pStyle w:val="a"/>
        <w:numPr>
          <w:ilvl w:val="0"/>
          <w:numId w:val="0"/>
        </w:numPr>
        <w:ind w:left="360" w:hanging="355"/>
        <w:rPr>
          <w:rFonts w:eastAsiaTheme="minorEastAsia" w:cstheme="minorBidi"/>
          <w:sz w:val="28"/>
          <w:szCs w:val="28"/>
        </w:rPr>
      </w:pPr>
    </w:p>
    <w:p w14:paraId="73552589" w14:textId="77777777" w:rsidR="007527E3" w:rsidRPr="00766152" w:rsidRDefault="007527E3" w:rsidP="007527E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248DFA79" w14:textId="77777777" w:rsidR="007527E3" w:rsidRDefault="007527E3" w:rsidP="007527E3">
      <w:pPr>
        <w:spacing w:after="0" w:line="240" w:lineRule="auto"/>
        <w:jc w:val="both"/>
        <w:rPr>
          <w:rFonts w:ascii="Times New Roman" w:hAnsi="Times New Roman"/>
          <w:b/>
          <w:sz w:val="28"/>
          <w:szCs w:val="32"/>
        </w:rPr>
      </w:pPr>
    </w:p>
    <w:p w14:paraId="75CEB79D" w14:textId="48E1A66C" w:rsidR="007527E3" w:rsidRPr="00BD0C91" w:rsidRDefault="007527E3" w:rsidP="007527E3">
      <w:pPr>
        <w:spacing w:after="0" w:line="240" w:lineRule="auto"/>
        <w:jc w:val="both"/>
        <w:rPr>
          <w:rFonts w:ascii="Times New Roman" w:hAnsi="Times New Roman"/>
          <w:b/>
          <w:sz w:val="24"/>
          <w:szCs w:val="28"/>
        </w:rPr>
      </w:pPr>
      <w:r w:rsidRPr="00BD0C91">
        <w:rPr>
          <w:rFonts w:ascii="Times New Roman" w:hAnsi="Times New Roman"/>
          <w:b/>
          <w:sz w:val="28"/>
          <w:szCs w:val="32"/>
        </w:rPr>
        <w:t xml:space="preserve">Индивидуальное </w:t>
      </w:r>
      <w:proofErr w:type="gramStart"/>
      <w:r w:rsidRPr="00BD0C91">
        <w:rPr>
          <w:rFonts w:ascii="Times New Roman" w:hAnsi="Times New Roman"/>
          <w:b/>
          <w:sz w:val="28"/>
          <w:szCs w:val="32"/>
        </w:rPr>
        <w:t xml:space="preserve">задание:  </w:t>
      </w:r>
      <w:r w:rsidRPr="00D3514A">
        <w:rPr>
          <w:rFonts w:ascii="Times New Roman" w:hAnsi="Times New Roman"/>
          <w:b/>
          <w:sz w:val="24"/>
          <w:szCs w:val="24"/>
        </w:rPr>
        <w:t>ВАРИАНТ</w:t>
      </w:r>
      <w:proofErr w:type="gramEnd"/>
      <w:r>
        <w:rPr>
          <w:rFonts w:ascii="Times New Roman" w:hAnsi="Times New Roman"/>
          <w:b/>
          <w:sz w:val="24"/>
          <w:szCs w:val="24"/>
        </w:rPr>
        <w:t xml:space="preserve"> 21</w:t>
      </w:r>
    </w:p>
    <w:p w14:paraId="16670311" w14:textId="77777777" w:rsidR="007527E3" w:rsidRPr="00BD0C91" w:rsidRDefault="007527E3" w:rsidP="007527E3">
      <w:pPr>
        <w:spacing w:after="0" w:line="240" w:lineRule="auto"/>
        <w:ind w:firstLine="708"/>
        <w:jc w:val="both"/>
        <w:rPr>
          <w:rFonts w:ascii="Times New Roman" w:hAnsi="Times New Roman"/>
          <w:i/>
          <w:sz w:val="40"/>
          <w:szCs w:val="40"/>
        </w:rPr>
      </w:pPr>
    </w:p>
    <w:p w14:paraId="08ED4E90" w14:textId="77777777" w:rsidR="007527E3" w:rsidRPr="00BD0C91" w:rsidRDefault="007527E3" w:rsidP="007527E3">
      <w:pPr>
        <w:spacing w:after="0" w:line="206" w:lineRule="auto"/>
        <w:rPr>
          <w:rFonts w:ascii="Times New Roman" w:hAnsi="Times New Roman"/>
          <w:sz w:val="20"/>
          <w:szCs w:val="20"/>
        </w:rPr>
      </w:pPr>
    </w:p>
    <w:p w14:paraId="12EBA44F" w14:textId="77777777" w:rsidR="007527E3" w:rsidRDefault="007527E3" w:rsidP="007527E3">
      <w:pPr>
        <w:spacing w:after="0" w:line="206" w:lineRule="auto"/>
        <w:rPr>
          <w:rFonts w:ascii="Times New Roman" w:hAnsi="Times New Roman"/>
          <w:sz w:val="28"/>
          <w:szCs w:val="28"/>
        </w:rPr>
      </w:pPr>
    </w:p>
    <w:p w14:paraId="750B34CD" w14:textId="77777777" w:rsidR="007527E3" w:rsidRPr="006950A5" w:rsidRDefault="007527E3" w:rsidP="007527E3">
      <w:pPr>
        <w:spacing w:after="0" w:line="206" w:lineRule="auto"/>
        <w:rPr>
          <w:rFonts w:ascii="Times New Roman" w:hAnsi="Times New Roman"/>
          <w:sz w:val="28"/>
          <w:szCs w:val="28"/>
        </w:rPr>
      </w:pPr>
      <w:r w:rsidRPr="006950A5">
        <w:rPr>
          <w:rFonts w:ascii="Times New Roman" w:hAnsi="Times New Roman"/>
          <w:sz w:val="28"/>
          <w:szCs w:val="28"/>
        </w:rPr>
        <w:t>Задание выдал «</w:t>
      </w:r>
      <w:r>
        <w:rPr>
          <w:rFonts w:ascii="Times New Roman" w:hAnsi="Times New Roman"/>
          <w:sz w:val="28"/>
          <w:szCs w:val="28"/>
        </w:rPr>
        <w:t>23</w:t>
      </w:r>
      <w:r w:rsidRPr="006950A5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сентября</w:t>
      </w:r>
      <w:r w:rsidRPr="006950A5">
        <w:rPr>
          <w:rFonts w:ascii="Times New Roman" w:hAnsi="Times New Roman"/>
          <w:sz w:val="28"/>
          <w:szCs w:val="28"/>
        </w:rPr>
        <w:t xml:space="preserve"> 20</w:t>
      </w:r>
      <w:r>
        <w:rPr>
          <w:rFonts w:ascii="Times New Roman" w:hAnsi="Times New Roman"/>
          <w:sz w:val="28"/>
          <w:szCs w:val="28"/>
        </w:rPr>
        <w:t>24</w:t>
      </w:r>
      <w:r w:rsidRPr="006950A5">
        <w:rPr>
          <w:rFonts w:ascii="Times New Roman" w:hAnsi="Times New Roman"/>
          <w:sz w:val="28"/>
          <w:szCs w:val="28"/>
        </w:rPr>
        <w:t xml:space="preserve"> г. </w:t>
      </w:r>
      <w:r w:rsidRPr="00983509">
        <w:rPr>
          <w:rFonts w:ascii="Times New Roman" w:hAnsi="Times New Roman"/>
          <w:sz w:val="28"/>
          <w:szCs w:val="28"/>
          <w:u w:val="single"/>
        </w:rPr>
        <w:t xml:space="preserve">_____________     </w:t>
      </w:r>
      <w:r w:rsidRPr="006950A5">
        <w:rPr>
          <w:rFonts w:ascii="Times New Roman" w:hAnsi="Times New Roman"/>
          <w:sz w:val="28"/>
          <w:szCs w:val="28"/>
        </w:rPr>
        <w:t xml:space="preserve">  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</w:p>
    <w:p w14:paraId="49F58EF6" w14:textId="77777777" w:rsidR="007527E3" w:rsidRPr="006950A5" w:rsidRDefault="007527E3" w:rsidP="007527E3">
      <w:pPr>
        <w:spacing w:after="0" w:line="206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/>
          <w:sz w:val="28"/>
          <w:szCs w:val="28"/>
          <w:vertAlign w:val="subscript"/>
        </w:rPr>
        <w:t xml:space="preserve">    (подпись)</w:t>
      </w:r>
      <w:r>
        <w:rPr>
          <w:rFonts w:ascii="Times New Roman" w:hAnsi="Times New Roman"/>
          <w:sz w:val="28"/>
          <w:szCs w:val="28"/>
          <w:vertAlign w:val="subscript"/>
        </w:rPr>
        <w:tab/>
      </w:r>
      <w:r>
        <w:rPr>
          <w:rFonts w:ascii="Times New Roman" w:hAnsi="Times New Roman"/>
          <w:sz w:val="28"/>
          <w:szCs w:val="28"/>
          <w:vertAlign w:val="subscript"/>
        </w:rPr>
        <w:tab/>
        <w:t xml:space="preserve">      </w:t>
      </w:r>
      <w:proofErr w:type="gramStart"/>
      <w:r>
        <w:rPr>
          <w:rFonts w:ascii="Times New Roman" w:hAnsi="Times New Roman"/>
          <w:sz w:val="28"/>
          <w:szCs w:val="28"/>
          <w:vertAlign w:val="subscript"/>
        </w:rPr>
        <w:t xml:space="preserve">   </w:t>
      </w:r>
      <w:r w:rsidRPr="009814B2">
        <w:rPr>
          <w:rFonts w:ascii="Times New Roman" w:hAnsi="Times New Roman"/>
          <w:sz w:val="28"/>
          <w:szCs w:val="28"/>
          <w:vertAlign w:val="subscript"/>
        </w:rPr>
        <w:t>(</w:t>
      </w:r>
      <w:proofErr w:type="gramEnd"/>
      <w:r w:rsidRPr="009814B2">
        <w:rPr>
          <w:rFonts w:ascii="Times New Roman" w:hAnsi="Times New Roman"/>
          <w:sz w:val="28"/>
          <w:szCs w:val="28"/>
          <w:vertAlign w:val="subscript"/>
        </w:rPr>
        <w:t>Ф.И.О.)</w:t>
      </w:r>
    </w:p>
    <w:p w14:paraId="6C7A622F" w14:textId="77777777" w:rsidR="007527E3" w:rsidRPr="00BD0C91" w:rsidRDefault="007527E3" w:rsidP="007527E3">
      <w:pPr>
        <w:spacing w:after="0" w:line="206" w:lineRule="auto"/>
        <w:rPr>
          <w:rFonts w:ascii="Times New Roman" w:hAnsi="Times New Roman"/>
          <w:sz w:val="18"/>
          <w:szCs w:val="18"/>
        </w:rPr>
      </w:pPr>
    </w:p>
    <w:p w14:paraId="2E1597B7" w14:textId="196C026D" w:rsidR="007527E3" w:rsidRPr="00E22625" w:rsidRDefault="007527E3" w:rsidP="007527E3">
      <w:pPr>
        <w:spacing w:after="0" w:line="206" w:lineRule="auto"/>
        <w:rPr>
          <w:sz w:val="24"/>
        </w:rPr>
      </w:pPr>
      <w:r w:rsidRPr="0045504E">
        <w:rPr>
          <w:rFonts w:ascii="Times New Roman" w:hAnsi="Times New Roman"/>
          <w:sz w:val="28"/>
          <w:szCs w:val="28"/>
        </w:rPr>
        <w:t xml:space="preserve">Задание </w:t>
      </w:r>
      <w:r>
        <w:rPr>
          <w:rFonts w:ascii="Times New Roman" w:hAnsi="Times New Roman"/>
          <w:sz w:val="28"/>
          <w:szCs w:val="28"/>
        </w:rPr>
        <w:t>получил</w:t>
      </w:r>
      <w:r w:rsidRPr="0045504E">
        <w:rPr>
          <w:rFonts w:ascii="Times New Roman" w:hAnsi="Times New Roman"/>
          <w:sz w:val="28"/>
          <w:szCs w:val="28"/>
        </w:rPr>
        <w:t xml:space="preserve"> «</w:t>
      </w:r>
      <w:r>
        <w:rPr>
          <w:rFonts w:ascii="Times New Roman" w:hAnsi="Times New Roman"/>
          <w:sz w:val="28"/>
          <w:szCs w:val="28"/>
        </w:rPr>
        <w:t>23</w:t>
      </w:r>
      <w:r w:rsidRPr="0045504E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сентября</w:t>
      </w:r>
      <w:r w:rsidRPr="0045504E">
        <w:rPr>
          <w:rFonts w:ascii="Times New Roman" w:hAnsi="Times New Roman"/>
          <w:sz w:val="28"/>
          <w:szCs w:val="28"/>
        </w:rPr>
        <w:t xml:space="preserve"> 20</w:t>
      </w:r>
      <w:r>
        <w:rPr>
          <w:rFonts w:ascii="Times New Roman" w:hAnsi="Times New Roman"/>
          <w:sz w:val="28"/>
          <w:szCs w:val="28"/>
        </w:rPr>
        <w:t xml:space="preserve">24 г.    </w:t>
      </w:r>
      <w:r w:rsidRPr="00983509">
        <w:rPr>
          <w:rFonts w:ascii="Times New Roman" w:hAnsi="Times New Roman"/>
          <w:sz w:val="28"/>
          <w:szCs w:val="28"/>
          <w:u w:val="single"/>
        </w:rPr>
        <w:t xml:space="preserve">  ____________  </w:t>
      </w:r>
      <w:r>
        <w:rPr>
          <w:rFonts w:ascii="Times New Roman" w:hAnsi="Times New Roman"/>
          <w:sz w:val="28"/>
          <w:szCs w:val="28"/>
        </w:rPr>
        <w:t xml:space="preserve">      </w:t>
      </w:r>
      <w:r>
        <w:rPr>
          <w:rFonts w:ascii="Times New Roman" w:hAnsi="Times New Roman"/>
          <w:sz w:val="28"/>
          <w:szCs w:val="28"/>
          <w:u w:val="single"/>
        </w:rPr>
        <w:t>Филимонов В.А.</w:t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  <w:t xml:space="preserve">                         </w:t>
      </w:r>
      <w:r w:rsidRPr="006950A5">
        <w:rPr>
          <w:rFonts w:ascii="Times New Roman" w:hAnsi="Times New Roman"/>
          <w:sz w:val="28"/>
          <w:szCs w:val="28"/>
          <w:vertAlign w:val="subscript"/>
        </w:rPr>
        <w:t>(подпись)</w:t>
      </w:r>
      <w:r w:rsidRPr="006950A5">
        <w:rPr>
          <w:rFonts w:ascii="Times New Roman" w:hAnsi="Times New Roman"/>
          <w:sz w:val="28"/>
          <w:szCs w:val="28"/>
          <w:vertAlign w:val="subscript"/>
        </w:rPr>
        <w:tab/>
        <w:t xml:space="preserve">   </w:t>
      </w:r>
      <w:r>
        <w:rPr>
          <w:rFonts w:ascii="Times New Roman" w:hAnsi="Times New Roman"/>
          <w:sz w:val="28"/>
          <w:szCs w:val="28"/>
          <w:vertAlign w:val="subscript"/>
        </w:rPr>
        <w:t xml:space="preserve">      </w:t>
      </w:r>
      <w:r w:rsidRPr="006950A5">
        <w:rPr>
          <w:rFonts w:ascii="Times New Roman" w:hAnsi="Times New Roman"/>
          <w:sz w:val="28"/>
          <w:szCs w:val="28"/>
          <w:vertAlign w:val="subscript"/>
        </w:rPr>
        <w:tab/>
      </w:r>
      <w:r>
        <w:rPr>
          <w:rFonts w:ascii="Times New Roman" w:hAnsi="Times New Roman"/>
          <w:sz w:val="28"/>
          <w:szCs w:val="28"/>
          <w:vertAlign w:val="subscript"/>
        </w:rPr>
        <w:t xml:space="preserve">                 </w:t>
      </w:r>
      <w:proofErr w:type="gramStart"/>
      <w:r>
        <w:rPr>
          <w:rFonts w:ascii="Times New Roman" w:hAnsi="Times New Roman"/>
          <w:sz w:val="28"/>
          <w:szCs w:val="28"/>
          <w:vertAlign w:val="subscript"/>
        </w:rPr>
        <w:t xml:space="preserve">   </w:t>
      </w:r>
      <w:r w:rsidRPr="006950A5">
        <w:rPr>
          <w:rFonts w:ascii="Times New Roman" w:hAnsi="Times New Roman"/>
          <w:sz w:val="28"/>
          <w:szCs w:val="28"/>
          <w:vertAlign w:val="subscript"/>
        </w:rPr>
        <w:t>(</w:t>
      </w:r>
      <w:proofErr w:type="gramEnd"/>
      <w:r w:rsidRPr="006950A5">
        <w:rPr>
          <w:rFonts w:ascii="Times New Roman" w:hAnsi="Times New Roman"/>
          <w:sz w:val="28"/>
          <w:szCs w:val="28"/>
          <w:vertAlign w:val="subscript"/>
        </w:rPr>
        <w:t>Ф.И.О.)</w:t>
      </w:r>
    </w:p>
    <w:p w14:paraId="25DB2C59" w14:textId="518F9718" w:rsidR="007527E3" w:rsidRDefault="007527E3">
      <w:pPr>
        <w:spacing w:after="160" w:line="259" w:lineRule="auto"/>
      </w:pPr>
      <w:r>
        <w:br w:type="page"/>
      </w:r>
    </w:p>
    <w:p w14:paraId="6352B840" w14:textId="77777777" w:rsidR="007527E3" w:rsidRPr="009814B2" w:rsidRDefault="007527E3" w:rsidP="00FC3BEE">
      <w:pPr>
        <w:spacing w:after="12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lastRenderedPageBreak/>
        <w:t>МИНОБРНАУКИ РОССИИ</w:t>
      </w:r>
    </w:p>
    <w:p w14:paraId="77736C3A" w14:textId="6B4484D4" w:rsidR="007527E3" w:rsidRPr="009814B2" w:rsidRDefault="007527E3" w:rsidP="00FC3BEE">
      <w:pPr>
        <w:spacing w:after="12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федеральное государственное автономное образовательное учреждение</w:t>
      </w:r>
    </w:p>
    <w:p w14:paraId="220BEC60" w14:textId="77777777" w:rsidR="007527E3" w:rsidRPr="009814B2" w:rsidRDefault="007527E3" w:rsidP="00FC3BEE">
      <w:pPr>
        <w:spacing w:after="12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3E77E9BB" w14:textId="77777777" w:rsidR="007527E3" w:rsidRPr="009814B2" w:rsidRDefault="007527E3" w:rsidP="00FC3BEE">
      <w:pPr>
        <w:spacing w:after="12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194E7005" w14:textId="77777777" w:rsidR="007527E3" w:rsidRPr="009814B2" w:rsidRDefault="007527E3" w:rsidP="00FC3BEE">
      <w:pPr>
        <w:spacing w:after="12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hAnsi="Times New Roman"/>
          <w:sz w:val="28"/>
          <w:szCs w:val="28"/>
        </w:rPr>
        <w:t>СПбПУ</w:t>
      </w:r>
      <w:proofErr w:type="spellEnd"/>
      <w:r w:rsidRPr="009814B2">
        <w:rPr>
          <w:rFonts w:ascii="Times New Roman" w:hAnsi="Times New Roman"/>
          <w:sz w:val="28"/>
          <w:szCs w:val="28"/>
        </w:rPr>
        <w:t>»)</w:t>
      </w:r>
    </w:p>
    <w:p w14:paraId="712C356C" w14:textId="77777777" w:rsidR="007527E3" w:rsidRDefault="007527E3" w:rsidP="007527E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480A669F" w14:textId="77777777" w:rsidR="007527E3" w:rsidRDefault="007527E3" w:rsidP="007527E3">
      <w:pPr>
        <w:spacing w:after="0" w:line="220" w:lineRule="auto"/>
        <w:ind w:right="600"/>
        <w:rPr>
          <w:rFonts w:ascii="Times New Roman" w:hAnsi="Times New Roman"/>
          <w:b/>
          <w:sz w:val="32"/>
          <w:szCs w:val="28"/>
        </w:rPr>
      </w:pPr>
    </w:p>
    <w:p w14:paraId="520FBB4D" w14:textId="77777777" w:rsidR="007527E3" w:rsidRPr="009814B2" w:rsidRDefault="007527E3" w:rsidP="007527E3">
      <w:pPr>
        <w:spacing w:after="0" w:line="220" w:lineRule="auto"/>
        <w:ind w:right="600"/>
        <w:jc w:val="center"/>
        <w:rPr>
          <w:rFonts w:ascii="Times New Roman" w:hAnsi="Times New Roman"/>
          <w:b/>
          <w:sz w:val="32"/>
          <w:szCs w:val="28"/>
        </w:rPr>
      </w:pPr>
    </w:p>
    <w:p w14:paraId="40915522" w14:textId="77777777" w:rsidR="007527E3" w:rsidRPr="009814B2" w:rsidRDefault="007527E3" w:rsidP="007527E3">
      <w:pPr>
        <w:spacing w:after="0" w:line="220" w:lineRule="auto"/>
        <w:ind w:right="600"/>
        <w:jc w:val="center"/>
        <w:rPr>
          <w:rFonts w:ascii="Times New Roman" w:hAnsi="Times New Roman"/>
          <w:b/>
          <w:sz w:val="32"/>
          <w:szCs w:val="28"/>
        </w:rPr>
      </w:pPr>
      <w:r w:rsidRPr="009814B2">
        <w:rPr>
          <w:rFonts w:ascii="Times New Roman" w:hAnsi="Times New Roman"/>
          <w:b/>
          <w:sz w:val="32"/>
          <w:szCs w:val="28"/>
        </w:rPr>
        <w:t>ДНЕВНИК</w:t>
      </w:r>
    </w:p>
    <w:p w14:paraId="227BE33A" w14:textId="77777777" w:rsidR="007527E3" w:rsidRDefault="007527E3" w:rsidP="007527E3">
      <w:pPr>
        <w:spacing w:after="0" w:line="220" w:lineRule="auto"/>
        <w:ind w:right="600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рохождения </w:t>
      </w:r>
      <w:r>
        <w:rPr>
          <w:rFonts w:ascii="Times New Roman" w:hAnsi="Times New Roman"/>
          <w:b/>
          <w:sz w:val="28"/>
          <w:szCs w:val="28"/>
        </w:rPr>
        <w:t>учебной</w:t>
      </w:r>
      <w:r w:rsidRPr="009814B2">
        <w:rPr>
          <w:rFonts w:ascii="Times New Roman" w:hAnsi="Times New Roman"/>
          <w:b/>
          <w:sz w:val="28"/>
          <w:szCs w:val="28"/>
        </w:rPr>
        <w:t xml:space="preserve"> практики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</w:p>
    <w:p w14:paraId="05C8F4CD" w14:textId="77777777" w:rsidR="007527E3" w:rsidRPr="009814B2" w:rsidRDefault="007527E3" w:rsidP="007527E3">
      <w:pPr>
        <w:spacing w:after="0" w:line="220" w:lineRule="auto"/>
        <w:ind w:right="600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09640FF4" w14:textId="77777777" w:rsidR="007527E3" w:rsidRPr="009814B2" w:rsidRDefault="007527E3" w:rsidP="007527E3">
      <w:pPr>
        <w:spacing w:after="0" w:line="220" w:lineRule="auto"/>
        <w:ind w:right="600"/>
        <w:rPr>
          <w:rFonts w:ascii="Times New Roman" w:hAnsi="Times New Roman"/>
          <w:b/>
          <w:sz w:val="28"/>
          <w:szCs w:val="28"/>
        </w:rPr>
      </w:pPr>
    </w:p>
    <w:p w14:paraId="5EC4AEF3" w14:textId="77777777" w:rsidR="007527E3" w:rsidRDefault="007527E3" w:rsidP="007527E3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3A7879AB" w14:textId="77777777" w:rsidR="007527E3" w:rsidRPr="009814B2" w:rsidRDefault="007527E3" w:rsidP="007527E3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3AE06359" w14:textId="77777777" w:rsidR="007527E3" w:rsidRPr="00813C00" w:rsidRDefault="007527E3" w:rsidP="007527E3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D501916" w14:textId="77777777" w:rsidR="007527E3" w:rsidRPr="009814B2" w:rsidRDefault="007527E3" w:rsidP="007527E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14DF2CF9" w14:textId="77777777" w:rsidR="007527E3" w:rsidRDefault="007527E3" w:rsidP="007527E3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7527E3">
        <w:rPr>
          <w:rFonts w:ascii="Times New Roman" w:hAnsi="Times New Roman"/>
          <w:sz w:val="28"/>
          <w:szCs w:val="28"/>
        </w:rPr>
        <w:t>Студент(</w:t>
      </w:r>
      <w:proofErr w:type="gramStart"/>
      <w:r w:rsidRPr="007527E3">
        <w:rPr>
          <w:rFonts w:ascii="Times New Roman" w:hAnsi="Times New Roman"/>
          <w:sz w:val="28"/>
          <w:szCs w:val="28"/>
        </w:rPr>
        <w:t>ка)</w:t>
      </w:r>
      <w:r w:rsidRPr="007527E3">
        <w:rPr>
          <w:rFonts w:ascii="Times New Roman" w:hAnsi="Times New Roman"/>
          <w:sz w:val="28"/>
          <w:szCs w:val="28"/>
          <w:u w:val="single"/>
        </w:rPr>
        <w:t xml:space="preserve">  4</w:t>
      </w:r>
      <w:proofErr w:type="gramEnd"/>
      <w:r w:rsidRPr="007527E3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7527E3">
        <w:rPr>
          <w:rFonts w:ascii="Times New Roman" w:hAnsi="Times New Roman"/>
          <w:sz w:val="28"/>
          <w:szCs w:val="28"/>
        </w:rPr>
        <w:t>курса</w:t>
      </w:r>
      <w:r w:rsidRPr="007527E3">
        <w:rPr>
          <w:rFonts w:ascii="Times New Roman" w:hAnsi="Times New Roman"/>
          <w:sz w:val="28"/>
          <w:szCs w:val="28"/>
          <w:u w:val="single"/>
        </w:rPr>
        <w:t xml:space="preserve">  42919/2  </w:t>
      </w:r>
      <w:r w:rsidRPr="007527E3">
        <w:rPr>
          <w:rFonts w:ascii="Times New Roman" w:hAnsi="Times New Roman"/>
          <w:sz w:val="28"/>
          <w:szCs w:val="28"/>
        </w:rPr>
        <w:t>группы</w:t>
      </w:r>
    </w:p>
    <w:p w14:paraId="50CD06FA" w14:textId="77777777" w:rsidR="007527E3" w:rsidRPr="006229C9" w:rsidRDefault="007527E3" w:rsidP="007527E3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64917956" w14:textId="77777777" w:rsidR="007527E3" w:rsidRPr="001B144E" w:rsidRDefault="007527E3" w:rsidP="007527E3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3BE8D440" w14:textId="77777777" w:rsidR="007527E3" w:rsidRDefault="007527E3" w:rsidP="007527E3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6E236653" w14:textId="37129467" w:rsidR="007527E3" w:rsidRPr="004570F9" w:rsidRDefault="007527E3" w:rsidP="007527E3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Филимонов Владислав Анатолье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F197E81" w14:textId="77777777" w:rsidR="007527E3" w:rsidRPr="009814B2" w:rsidRDefault="007527E3" w:rsidP="007527E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7016FA8B" w14:textId="77777777" w:rsidR="007527E3" w:rsidRDefault="007527E3" w:rsidP="007527E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C96A4FA" w14:textId="77777777" w:rsidR="007527E3" w:rsidRPr="001B144E" w:rsidRDefault="007527E3" w:rsidP="007527E3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 w:rsidRPr="00F86F3E"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A43D5AC" w14:textId="77777777" w:rsidR="007527E3" w:rsidRDefault="007527E3" w:rsidP="007527E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176912EF" w14:textId="77777777" w:rsidR="007527E3" w:rsidRPr="001B144E" w:rsidRDefault="007527E3" w:rsidP="007527E3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5082095" w14:textId="77777777" w:rsidR="007527E3" w:rsidRPr="006229C9" w:rsidRDefault="007527E3" w:rsidP="007527E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3D6D218" w14:textId="77777777" w:rsidR="007527E3" w:rsidRDefault="007527E3" w:rsidP="007527E3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33468DA7" w14:textId="77777777" w:rsidR="007527E3" w:rsidRPr="001B144E" w:rsidRDefault="007527E3" w:rsidP="007527E3">
      <w:pPr>
        <w:spacing w:after="0" w:line="204" w:lineRule="auto"/>
        <w:rPr>
          <w:rFonts w:ascii="Times New Roman" w:hAnsi="Times New Roman"/>
          <w:sz w:val="20"/>
          <w:szCs w:val="20"/>
        </w:rPr>
      </w:pPr>
    </w:p>
    <w:p w14:paraId="34B51C94" w14:textId="77777777" w:rsidR="007527E3" w:rsidRPr="006229C9" w:rsidRDefault="007527E3" w:rsidP="007527E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23163C99" w14:textId="77777777" w:rsidR="007527E3" w:rsidRPr="009814B2" w:rsidRDefault="007527E3" w:rsidP="007527E3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271F8377" w14:textId="77777777" w:rsidR="007527E3" w:rsidRDefault="007527E3" w:rsidP="007527E3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7F032373" w14:textId="77777777" w:rsidR="007527E3" w:rsidRDefault="007527E3" w:rsidP="007527E3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3673EDF6" w14:textId="77777777" w:rsidR="007527E3" w:rsidRDefault="007527E3" w:rsidP="007527E3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187CC186" w14:textId="77777777" w:rsidR="007527E3" w:rsidRDefault="007527E3" w:rsidP="007527E3">
      <w:pPr>
        <w:spacing w:after="0" w:line="204" w:lineRule="auto"/>
        <w:rPr>
          <w:rFonts w:ascii="Times New Roman" w:hAnsi="Times New Roman"/>
          <w:sz w:val="16"/>
          <w:szCs w:val="28"/>
        </w:rPr>
      </w:pPr>
      <w:r>
        <w:rPr>
          <w:rFonts w:ascii="Times New Roman" w:hAnsi="Times New Roman"/>
          <w:sz w:val="16"/>
          <w:szCs w:val="28"/>
        </w:rPr>
        <w:t xml:space="preserve"> </w:t>
      </w:r>
    </w:p>
    <w:p w14:paraId="0518EC47" w14:textId="77777777" w:rsidR="007527E3" w:rsidRDefault="007527E3" w:rsidP="007527E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282D14EB" w14:textId="77777777" w:rsidR="007527E3" w:rsidRDefault="007527E3" w:rsidP="007527E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64884CE4" w14:textId="77777777" w:rsidR="007527E3" w:rsidRPr="00F03F85" w:rsidRDefault="007527E3" w:rsidP="007527E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4D2F68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5BFAB8A5" w14:textId="77777777" w:rsidR="007527E3" w:rsidRDefault="007527E3" w:rsidP="007527E3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proofErr w:type="gramStart"/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3C8A6869" w14:textId="77777777" w:rsidR="007527E3" w:rsidRDefault="007527E3" w:rsidP="007527E3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24D44F26" w14:textId="77777777" w:rsidR="007527E3" w:rsidRDefault="007527E3" w:rsidP="007527E3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FED37D2" w14:textId="77777777" w:rsidR="007527E3" w:rsidRDefault="007527E3" w:rsidP="007527E3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4A837D62" w14:textId="77777777" w:rsidR="007527E3" w:rsidRPr="009814B2" w:rsidRDefault="007527E3" w:rsidP="007527E3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3772B1B8" w14:textId="67B3EFEF" w:rsidR="007527E3" w:rsidRDefault="007527E3" w:rsidP="00FC3BEE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</w:p>
    <w:p w14:paraId="4618A77A" w14:textId="77777777" w:rsidR="007527E3" w:rsidRDefault="007527E3" w:rsidP="007527E3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3ADDBFAC" w14:textId="77777777" w:rsidR="007527E3" w:rsidRDefault="007527E3" w:rsidP="007527E3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80F06D8" w14:textId="77777777" w:rsidR="007527E3" w:rsidRPr="009814B2" w:rsidRDefault="007527E3" w:rsidP="007527E3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238672BF" w14:textId="77777777" w:rsidR="007527E3" w:rsidRPr="00A56C32" w:rsidRDefault="007527E3" w:rsidP="007527E3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</w:t>
      </w:r>
    </w:p>
    <w:p w14:paraId="77ECE0E6" w14:textId="77777777" w:rsidR="007527E3" w:rsidRPr="002426CF" w:rsidRDefault="007527E3" w:rsidP="007527E3">
      <w:p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r>
        <w:rPr>
          <w:rFonts w:ascii="Times New Roman" w:hAnsi="Times New Roman"/>
          <w:b/>
          <w:sz w:val="28"/>
          <w:szCs w:val="28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7527E3" w:rsidRPr="00475137" w14:paraId="6D327C80" w14:textId="77777777" w:rsidTr="003F7300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7CDDC0" w14:textId="77777777" w:rsidR="007527E3" w:rsidRPr="00475137" w:rsidRDefault="007527E3" w:rsidP="003F730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475137">
              <w:rPr>
                <w:rFonts w:ascii="Times New Roman" w:hAnsi="Times New Roman"/>
                <w:b/>
                <w:bCs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53F4E1" w14:textId="77777777" w:rsidR="007527E3" w:rsidRPr="00475137" w:rsidRDefault="007527E3" w:rsidP="003F7300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/>
                <w:b/>
                <w:bCs/>
              </w:rPr>
            </w:pPr>
            <w:r w:rsidRPr="00475137">
              <w:rPr>
                <w:rFonts w:ascii="Times New Roman" w:hAnsi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E62551" w14:textId="77777777" w:rsidR="007527E3" w:rsidRPr="00475137" w:rsidRDefault="007527E3" w:rsidP="003F730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475137">
              <w:rPr>
                <w:rFonts w:ascii="Times New Roman" w:hAnsi="Times New Roman"/>
                <w:b/>
                <w:bCs/>
              </w:rPr>
              <w:t>Подпись руководителя практики</w:t>
            </w:r>
          </w:p>
        </w:tc>
      </w:tr>
      <w:tr w:rsidR="007527E3" w:rsidRPr="00475137" w14:paraId="46BD8853" w14:textId="77777777" w:rsidTr="003F7300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F1FCE" w14:textId="77777777" w:rsidR="007527E3" w:rsidRPr="00475137" w:rsidRDefault="007527E3" w:rsidP="003F7300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</w:rPr>
            </w:pPr>
            <w:r w:rsidRPr="00475137">
              <w:rPr>
                <w:rFonts w:ascii="Times New Roman" w:hAnsi="Times New Roman"/>
                <w:b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D3EB7E" w14:textId="77777777" w:rsidR="007527E3" w:rsidRPr="00475137" w:rsidRDefault="007527E3" w:rsidP="003F7300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/>
                <w:b/>
              </w:rPr>
            </w:pPr>
            <w:r w:rsidRPr="00475137">
              <w:rPr>
                <w:rFonts w:ascii="Times New Roman" w:hAnsi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FE0974" w14:textId="77777777" w:rsidR="007527E3" w:rsidRPr="00475137" w:rsidRDefault="007527E3" w:rsidP="003F7300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 w:rsidRPr="00475137">
              <w:rPr>
                <w:rFonts w:ascii="Times New Roman" w:hAnsi="Times New Roman"/>
                <w:b/>
              </w:rPr>
              <w:t>3</w:t>
            </w:r>
          </w:p>
        </w:tc>
      </w:tr>
      <w:tr w:rsidR="007527E3" w:rsidRPr="00475137" w14:paraId="4E64EAA6" w14:textId="77777777" w:rsidTr="003F7300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A22E" w14:textId="77777777" w:rsidR="007527E3" w:rsidRPr="001469B6" w:rsidRDefault="007527E3" w:rsidP="003F7300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11AA3C" w14:textId="77777777" w:rsidR="007527E3" w:rsidRPr="001469B6" w:rsidRDefault="007527E3" w:rsidP="003F7300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1469B6">
              <w:rPr>
                <w:rFonts w:ascii="Times New Roman" w:hAnsi="Times New Roman"/>
              </w:rPr>
              <w:t xml:space="preserve">Анализ предметной области. </w:t>
            </w:r>
            <w:r w:rsidRPr="00D92C46">
              <w:rPr>
                <w:rFonts w:ascii="Times New Roman" w:hAnsi="Times New Roman"/>
              </w:rPr>
              <w:t>Анализ методов решения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BC8C73" w14:textId="77777777" w:rsidR="007527E3" w:rsidRPr="001469B6" w:rsidRDefault="007527E3" w:rsidP="003F7300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7527E3" w:rsidRPr="00475137" w14:paraId="2845E560" w14:textId="77777777" w:rsidTr="003F7300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AB81A" w14:textId="77777777" w:rsidR="007527E3" w:rsidRDefault="007527E3" w:rsidP="003F7300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C57019" w14:textId="77777777" w:rsidR="007527E3" w:rsidRPr="001469B6" w:rsidRDefault="007527E3" w:rsidP="003F7300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</w:rPr>
            </w:pP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  <w:r w:rsidRPr="00D92C46">
              <w:rPr>
                <w:rFonts w:ascii="Times New Roman" w:hAnsi="Times New Roman"/>
              </w:rPr>
              <w:t xml:space="preserve"> Исследовательские работы. </w:t>
            </w:r>
            <w:r w:rsidRPr="00CB7F23">
              <w:rPr>
                <w:rFonts w:ascii="Times New Roman" w:hAnsi="Times New Roman"/>
              </w:rPr>
              <w:t>Разработка технического зада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56A40D5" w14:textId="77777777" w:rsidR="007527E3" w:rsidRPr="001469B6" w:rsidRDefault="007527E3" w:rsidP="003F7300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7527E3" w:rsidRPr="00475137" w14:paraId="2F928D98" w14:textId="77777777" w:rsidTr="003F7300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D5DFB" w14:textId="77777777" w:rsidR="007527E3" w:rsidRPr="001469B6" w:rsidRDefault="007527E3" w:rsidP="003F7300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08B3250" w14:textId="77777777" w:rsidR="007527E3" w:rsidRPr="001469B6" w:rsidRDefault="007527E3" w:rsidP="003F7300">
            <w:pPr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UML. Проектирование диаграммы вариантов использования и последовательности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UML. Проектирование диаграммы вариантов активности и состоя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715EF85" w14:textId="77777777" w:rsidR="007527E3" w:rsidRPr="001469B6" w:rsidRDefault="007527E3" w:rsidP="003F7300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7527E3" w:rsidRPr="00475137" w14:paraId="7CB9CCA3" w14:textId="77777777" w:rsidTr="003F7300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ED69D" w14:textId="77777777" w:rsidR="007527E3" w:rsidRPr="001469B6" w:rsidRDefault="007527E3" w:rsidP="003F7300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F8C0911" w14:textId="77777777" w:rsidR="007527E3" w:rsidRPr="001469B6" w:rsidRDefault="007527E3" w:rsidP="003F7300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Моделирование структуры ПО</w:t>
            </w:r>
            <w:r>
              <w:rPr>
                <w:rFonts w:ascii="Times New Roman" w:hAnsi="Times New Roman"/>
              </w:rPr>
              <w:t xml:space="preserve">. </w:t>
            </w:r>
            <w:r w:rsidRPr="00DB6D48">
              <w:rPr>
                <w:rFonts w:ascii="Times New Roman" w:hAnsi="Times New Roman"/>
              </w:rPr>
              <w:t xml:space="preserve">Проектирование инфологической и </w:t>
            </w:r>
            <w:proofErr w:type="spellStart"/>
            <w:r w:rsidRPr="00DB6D48">
              <w:rPr>
                <w:rFonts w:ascii="Times New Roman" w:hAnsi="Times New Roman"/>
              </w:rPr>
              <w:t>даталогической</w:t>
            </w:r>
            <w:proofErr w:type="spellEnd"/>
            <w:r w:rsidRPr="00DB6D48">
              <w:rPr>
                <w:rFonts w:ascii="Times New Roman" w:hAnsi="Times New Roman"/>
              </w:rPr>
              <w:t xml:space="preserve">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A44CEAE" w14:textId="77777777" w:rsidR="007527E3" w:rsidRPr="001469B6" w:rsidRDefault="007527E3" w:rsidP="003F7300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7527E3" w:rsidRPr="00475137" w14:paraId="7E922A31" w14:textId="77777777" w:rsidTr="003F7300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C8AD6" w14:textId="77777777" w:rsidR="007527E3" w:rsidRPr="001469B6" w:rsidRDefault="007527E3" w:rsidP="003F7300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3973D3C" w14:textId="77777777" w:rsidR="007527E3" w:rsidRPr="001469B6" w:rsidRDefault="007527E3" w:rsidP="003F7300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Проектирование интерфейса пользовател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C150C9F" w14:textId="77777777" w:rsidR="007527E3" w:rsidRPr="001469B6" w:rsidRDefault="007527E3" w:rsidP="003F7300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7527E3" w:rsidRPr="00475137" w14:paraId="5FD81B3B" w14:textId="77777777" w:rsidTr="003F7300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99283" w14:textId="77777777" w:rsidR="007527E3" w:rsidRPr="001469B6" w:rsidRDefault="007527E3" w:rsidP="003F7300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526770C" w14:textId="77777777" w:rsidR="007527E3" w:rsidRPr="001469B6" w:rsidRDefault="007527E3" w:rsidP="003F7300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схемы алгоритма программного продукта</w:t>
            </w:r>
            <w:r>
              <w:rPr>
                <w:rFonts w:ascii="Times New Roman" w:hAnsi="Times New Roman"/>
              </w:rPr>
              <w:t xml:space="preserve">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FB1B776" w14:textId="77777777" w:rsidR="007527E3" w:rsidRPr="001469B6" w:rsidRDefault="007527E3" w:rsidP="003F7300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7527E3" w:rsidRPr="00475137" w14:paraId="36E1AE0A" w14:textId="77777777" w:rsidTr="003F7300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9FE6" w14:textId="77777777" w:rsidR="007527E3" w:rsidRPr="001469B6" w:rsidRDefault="007527E3" w:rsidP="003F7300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097D887" w14:textId="77777777" w:rsidR="007527E3" w:rsidRPr="001469B6" w:rsidRDefault="007527E3" w:rsidP="003F7300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C5A7FB1" w14:textId="77777777" w:rsidR="007527E3" w:rsidRPr="001469B6" w:rsidRDefault="007527E3" w:rsidP="003F7300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7527E3" w:rsidRPr="00475137" w14:paraId="150BA5F1" w14:textId="77777777" w:rsidTr="003F7300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E73C0" w14:textId="77777777" w:rsidR="007527E3" w:rsidRPr="001469B6" w:rsidRDefault="007527E3" w:rsidP="003F7300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1</w:t>
            </w:r>
            <w:r w:rsidRPr="001469B6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</w:rPr>
              <w:t>10</w:t>
            </w:r>
            <w:r w:rsidRPr="001469B6">
              <w:rPr>
                <w:rFonts w:ascii="Times New Roman" w:hAnsi="Times New Roman"/>
              </w:rPr>
              <w:t>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30B567C" w14:textId="77777777" w:rsidR="007527E3" w:rsidRPr="001469B6" w:rsidRDefault="007527E3" w:rsidP="003F7300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5017C55" w14:textId="77777777" w:rsidR="007527E3" w:rsidRPr="001469B6" w:rsidRDefault="007527E3" w:rsidP="003F7300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7527E3" w:rsidRPr="00475137" w14:paraId="0D505BDD" w14:textId="77777777" w:rsidTr="003F7300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9D8F4" w14:textId="77777777" w:rsidR="007527E3" w:rsidRPr="001469B6" w:rsidRDefault="007527E3" w:rsidP="003F7300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2</w:t>
            </w:r>
            <w:r w:rsidRPr="001469B6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</w:rPr>
              <w:t>10</w:t>
            </w:r>
            <w:r w:rsidRPr="001469B6">
              <w:rPr>
                <w:rFonts w:ascii="Times New Roman" w:hAnsi="Times New Roman"/>
              </w:rPr>
              <w:t>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834F0A3" w14:textId="77777777" w:rsidR="007527E3" w:rsidRPr="001469B6" w:rsidRDefault="007527E3" w:rsidP="003F7300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Модульное тестирование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Создание тестовых случае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200A1EA" w14:textId="77777777" w:rsidR="007527E3" w:rsidRPr="001469B6" w:rsidRDefault="007527E3" w:rsidP="003F7300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7527E3" w:rsidRPr="00475137" w14:paraId="73DACAD1" w14:textId="77777777" w:rsidTr="003F7300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0D632" w14:textId="77777777" w:rsidR="007527E3" w:rsidRPr="001469B6" w:rsidRDefault="007527E3" w:rsidP="003F7300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3</w:t>
            </w:r>
            <w:r w:rsidRPr="001469B6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</w:rPr>
              <w:t>10</w:t>
            </w:r>
            <w:r w:rsidRPr="001469B6">
              <w:rPr>
                <w:rFonts w:ascii="Times New Roman" w:hAnsi="Times New Roman"/>
              </w:rPr>
              <w:t>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2861CBE" w14:textId="77777777" w:rsidR="007527E3" w:rsidRPr="001469B6" w:rsidRDefault="007527E3" w:rsidP="003F7300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Создание тестовых случаев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Отладка программных модулей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E09AA66" w14:textId="77777777" w:rsidR="007527E3" w:rsidRPr="001469B6" w:rsidRDefault="007527E3" w:rsidP="003F7300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7527E3" w:rsidRPr="00475137" w14:paraId="29296007" w14:textId="77777777" w:rsidTr="003F7300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3A3DF" w14:textId="77777777" w:rsidR="007527E3" w:rsidRPr="001469B6" w:rsidRDefault="007527E3" w:rsidP="003F7300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4</w:t>
            </w:r>
            <w:r w:rsidRPr="001469B6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</w:rPr>
              <w:t>10</w:t>
            </w:r>
            <w:r w:rsidRPr="001469B6">
              <w:rPr>
                <w:rFonts w:ascii="Times New Roman" w:hAnsi="Times New Roman"/>
              </w:rPr>
              <w:t>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FD263E0" w14:textId="77777777" w:rsidR="007527E3" w:rsidRPr="001469B6" w:rsidRDefault="007527E3" w:rsidP="003F7300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Руководство пользователя» в соответствии с ЕСПД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54E5541" w14:textId="77777777" w:rsidR="007527E3" w:rsidRPr="001469B6" w:rsidRDefault="007527E3" w:rsidP="003F7300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7527E3" w:rsidRPr="00475137" w14:paraId="22540F43" w14:textId="77777777" w:rsidTr="003F7300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B5F9" w14:textId="77777777" w:rsidR="007527E3" w:rsidRPr="001469B6" w:rsidRDefault="007527E3" w:rsidP="003F7300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5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A32EB98" w14:textId="77777777" w:rsidR="007527E3" w:rsidRPr="001469B6" w:rsidRDefault="007527E3" w:rsidP="003F7300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Программа и методика испытаний» в соответствии с ЕСПД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Подготовка отчета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E8513C4" w14:textId="77777777" w:rsidR="007527E3" w:rsidRPr="001469B6" w:rsidRDefault="007527E3" w:rsidP="003F7300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</w:tbl>
    <w:p w14:paraId="0CA45F9E" w14:textId="39FDE548" w:rsidR="007527E3" w:rsidRDefault="007527E3"/>
    <w:p w14:paraId="5D59096C" w14:textId="579F938C" w:rsidR="00F74675" w:rsidRDefault="007527E3">
      <w:pPr>
        <w:spacing w:after="160" w:line="259" w:lineRule="auto"/>
      </w:pPr>
      <w:r>
        <w:br w:type="page"/>
      </w:r>
    </w:p>
    <w:sdt>
      <w:sdtPr>
        <w:id w:val="-661475331"/>
        <w:docPartObj>
          <w:docPartGallery w:val="Table of Contents"/>
          <w:docPartUnique/>
        </w:docPartObj>
      </w:sdtPr>
      <w:sdtEndPr>
        <w:rPr>
          <w:rFonts w:ascii="Calibri" w:eastAsia="Times New Roman" w:hAnsi="Calibri" w:cs="Times New Roman"/>
          <w:b/>
          <w:bCs/>
          <w:color w:val="auto"/>
          <w:sz w:val="22"/>
          <w:szCs w:val="22"/>
        </w:rPr>
      </w:sdtEndPr>
      <w:sdtContent>
        <w:p w14:paraId="7379E07D" w14:textId="377B1A4A" w:rsidR="0086772A" w:rsidRPr="0086772A" w:rsidRDefault="0086772A" w:rsidP="0086772A">
          <w:pPr>
            <w:pStyle w:val="af3"/>
            <w:spacing w:before="0" w:after="360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86772A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56393805" w14:textId="58CAA05B" w:rsidR="0086772A" w:rsidRDefault="0086772A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78926044" w:history="1">
            <w:r w:rsidRPr="0086772A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8926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26F3AD" w14:textId="7191094C" w:rsidR="0086772A" w:rsidRPr="0086772A" w:rsidRDefault="0086772A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78926045" w:history="1">
            <w:r w:rsidRPr="0086772A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Задание 1. Техническое задание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78926045 \h </w:instrTex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5F2836" w14:textId="1CD47707" w:rsidR="0086772A" w:rsidRPr="0086772A" w:rsidRDefault="0086772A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78926046" w:history="1">
            <w:r w:rsidRPr="0086772A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Задание 2. Разработка алгоритмов и диаграмм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78926046 \h </w:instrTex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967CE7" w14:textId="3982E34E" w:rsidR="0086772A" w:rsidRPr="0086772A" w:rsidRDefault="0086772A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78926047" w:history="1">
            <w:r w:rsidRPr="0086772A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Задание 3. Макеты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78926047 \h </w:instrTex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1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42893A" w14:textId="6348DE36" w:rsidR="0086772A" w:rsidRPr="0086772A" w:rsidRDefault="0086772A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78926048" w:history="1">
            <w:r w:rsidRPr="0086772A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Задание 4. Разработка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78926048 \h </w:instrTex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5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9751B6" w14:textId="76835B30" w:rsidR="0086772A" w:rsidRPr="0086772A" w:rsidRDefault="0086772A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78926049" w:history="1">
            <w:r w:rsidRPr="0086772A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Задание 5. Тестирование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78926049 \h </w:instrTex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1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266C37" w14:textId="32A06C96" w:rsidR="0086772A" w:rsidRPr="0086772A" w:rsidRDefault="0086772A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78926050" w:history="1">
            <w:r w:rsidRPr="0086772A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 xml:space="preserve">Задание 6. </w:t>
            </w:r>
            <w:r w:rsidRPr="0086772A">
              <w:rPr>
                <w:rStyle w:val="af4"/>
                <w:rFonts w:ascii="Times New Roman" w:hAnsi="Times New Roman"/>
                <w:noProof/>
                <w:sz w:val="28"/>
                <w:szCs w:val="28"/>
                <w:lang w:val="en-US"/>
              </w:rPr>
              <w:t>GitHub</w:t>
            </w:r>
            <w:r w:rsidRPr="0086772A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. Оценка проекта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78926050 \h </w:instrTex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5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123D31" w14:textId="2A825427" w:rsidR="0086772A" w:rsidRPr="0086772A" w:rsidRDefault="0086772A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78926051" w:history="1">
            <w:r w:rsidRPr="0086772A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ЗАКЛЮЧЕНИЕ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78926051 \h </w:instrTex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6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C26385" w14:textId="5C2DEE92" w:rsidR="0086772A" w:rsidRPr="0086772A" w:rsidRDefault="0086772A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78926052" w:history="1">
            <w:r w:rsidRPr="0086772A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ПРИЛОЖЕНИЕ</w:t>
            </w:r>
            <w:r w:rsidRPr="0086772A">
              <w:rPr>
                <w:rStyle w:val="af4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86772A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А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78926052 \h </w:instrTex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7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70B7E3" w14:textId="553E8A0E" w:rsidR="0086772A" w:rsidRPr="0086772A" w:rsidRDefault="0086772A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78926053" w:history="1">
            <w:r w:rsidRPr="0086772A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ПРИЛОЖЕНИЕ</w:t>
            </w:r>
            <w:r w:rsidRPr="0086772A">
              <w:rPr>
                <w:rStyle w:val="af4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86772A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Б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78926053 \h </w:instrTex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2</w:t>
            </w:r>
            <w:r w:rsidRPr="0086772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A60476" w14:textId="5B4314A0" w:rsidR="0086772A" w:rsidRDefault="0086772A">
          <w:r>
            <w:rPr>
              <w:b/>
              <w:bCs/>
            </w:rPr>
            <w:fldChar w:fldCharType="end"/>
          </w:r>
        </w:p>
      </w:sdtContent>
    </w:sdt>
    <w:p w14:paraId="2460DA3A" w14:textId="2C05C080" w:rsidR="00F74675" w:rsidRDefault="00F74675" w:rsidP="00F74675">
      <w:pPr>
        <w:pStyle w:val="a4"/>
        <w:outlineLvl w:val="0"/>
      </w:pPr>
      <w:r>
        <w:br w:type="page"/>
      </w:r>
      <w:bookmarkStart w:id="0" w:name="_Toc178926044"/>
      <w:r>
        <w:lastRenderedPageBreak/>
        <w:t>ВВЕДЕНИЕ</w:t>
      </w:r>
      <w:bookmarkEnd w:id="0"/>
    </w:p>
    <w:p w14:paraId="5F1B03C8" w14:textId="51C44A9F" w:rsidR="007527E3" w:rsidRDefault="00F74675" w:rsidP="002B028D">
      <w:pPr>
        <w:pStyle w:val="a6"/>
      </w:pPr>
      <w:r>
        <w:t>На данной практике я планирую продолжить разработку и тестирование приложения для управления клиентами, а также улучшить его функциональность и производительность, чтобы оно могло быть использовано в реальных условиях, и получить опыт в разработке и тестировании приложений, а также улучшить свои навыки программирования и анализа данных.</w:t>
      </w:r>
      <w:r>
        <w:br w:type="page"/>
      </w:r>
    </w:p>
    <w:p w14:paraId="59221917" w14:textId="77777777" w:rsidR="00C47A72" w:rsidRDefault="00C47A72" w:rsidP="00C47A72">
      <w:pPr>
        <w:pStyle w:val="a4"/>
        <w:outlineLvl w:val="1"/>
      </w:pPr>
      <w:bookmarkStart w:id="1" w:name="_Toc178926045"/>
      <w:r w:rsidRPr="00C47A72">
        <w:lastRenderedPageBreak/>
        <w:t>Задание 1. Техническое задание</w:t>
      </w:r>
      <w:bookmarkEnd w:id="1"/>
    </w:p>
    <w:p w14:paraId="59A35AE9" w14:textId="37EB4E28" w:rsidR="00FC3BEE" w:rsidRDefault="00FC3BEE" w:rsidP="00FC3BEE">
      <w:pPr>
        <w:pStyle w:val="a4"/>
      </w:pPr>
      <w:r w:rsidRPr="006E145D">
        <w:t>Описание предметной области</w:t>
      </w:r>
    </w:p>
    <w:p w14:paraId="6AE38D1C" w14:textId="77777777" w:rsidR="00FC3BEE" w:rsidRDefault="00FC3BEE" w:rsidP="00FC3BEE">
      <w:pPr>
        <w:pStyle w:val="a6"/>
      </w:pPr>
      <w:r w:rsidRPr="00112906">
        <w:t>Основной целью данного модуля является автоматизация процесса учета и обработки залоговых операций в ломбарде. Модуль должен обеспечить прозрачное и эффективное управление залоговыми предметами, отслеживание текущего статуса залогов и оптимизацию работы сотрудников ломбарда.</w:t>
      </w:r>
    </w:p>
    <w:p w14:paraId="36A95DAA" w14:textId="77777777" w:rsidR="00FC3BEE" w:rsidRPr="00757508" w:rsidRDefault="00FC3BEE" w:rsidP="00FC3BEE">
      <w:pPr>
        <w:pStyle w:val="a6"/>
        <w:rPr>
          <w:b/>
          <w:sz w:val="44"/>
          <w:szCs w:val="44"/>
        </w:rPr>
      </w:pPr>
      <w:r w:rsidRPr="00757508">
        <w:t>Разработка программного модуля для учета залоговых операций в ломбарде — это процесс создания программного продукта, который позволяет ломбардам эффективно отслеживать и управлять залоговыми предметами, включая учет операций по залогу, выдачу и возврат займов, начисление процентов, реализацию невостребованного имущества и ведение бухгалтерского, налогового и управленческого учета в соответствии с отраслевыми стандартами и законодательными требованиями.</w:t>
      </w:r>
    </w:p>
    <w:p w14:paraId="1A7B0B37" w14:textId="77777777" w:rsidR="00FC3BEE" w:rsidRDefault="00FC3BEE" w:rsidP="00FC3BEE">
      <w:pPr>
        <w:pStyle w:val="a6"/>
      </w:pPr>
      <w:r w:rsidRPr="00757508">
        <w:tab/>
        <w:t>Задача разработки такого программного модуля для ломбарда состоит в создании удобного и эффективного инструмента для учета, отслеживания и управления залоговыми операциями, что помогает минимизировать время обработки операций, обеспечивает бесперебойную работу в ломбарде и повышает удовлетворенность клиентов.</w:t>
      </w:r>
    </w:p>
    <w:p w14:paraId="7D6A0941" w14:textId="77777777" w:rsidR="00FC3BEE" w:rsidRDefault="00FC3BEE" w:rsidP="00FC3BEE">
      <w:pPr>
        <w:pStyle w:val="a6"/>
      </w:pPr>
      <w:r w:rsidRPr="00757508">
        <w:t xml:space="preserve"> Этот модуль должен обеспечить прозрачное управление залоговыми предметами, автоматизировать процесс регистрации, хранения и погашения залогов, а также предоставлять</w:t>
      </w:r>
      <w:r>
        <w:rPr>
          <w:rFonts w:eastAsia="Microsoft JhengHei" w:hint="eastAsia"/>
        </w:rPr>
        <w:t xml:space="preserve"> </w:t>
      </w:r>
      <w:r>
        <w:rPr>
          <w:rFonts w:eastAsia="Microsoft JhengHei"/>
        </w:rPr>
        <w:t>полную</w:t>
      </w:r>
      <w:r w:rsidRPr="00757508">
        <w:t xml:space="preserve"> отчетност</w:t>
      </w:r>
      <w:r>
        <w:t>ь</w:t>
      </w:r>
      <w:r w:rsidRPr="00757508">
        <w:t>, анализ процесса учета залоговых операций</w:t>
      </w:r>
      <w:r>
        <w:t xml:space="preserve"> </w:t>
      </w:r>
      <w:r w:rsidRPr="006E145D">
        <w:t>и повысить удовлетворенность клиентов</w:t>
      </w:r>
      <w:r w:rsidRPr="00757508">
        <w:t>.</w:t>
      </w:r>
    </w:p>
    <w:p w14:paraId="67F1FF5E" w14:textId="77777777" w:rsidR="00FC3BEE" w:rsidRPr="006E145D" w:rsidRDefault="00FC3BEE" w:rsidP="00FC3BEE">
      <w:pPr>
        <w:spacing w:after="0"/>
        <w:ind w:firstLine="851"/>
        <w:jc w:val="both"/>
        <w:rPr>
          <w:rFonts w:ascii="Times New Roman" w:hAnsi="Times New Roman"/>
          <w:sz w:val="28"/>
          <w:szCs w:val="28"/>
        </w:rPr>
      </w:pPr>
      <w:r w:rsidRPr="006E145D">
        <w:rPr>
          <w:rFonts w:ascii="Times New Roman" w:hAnsi="Times New Roman"/>
          <w:sz w:val="28"/>
          <w:szCs w:val="28"/>
        </w:rPr>
        <w:t>Основные функции и возможности модуля включают:</w:t>
      </w:r>
    </w:p>
    <w:p w14:paraId="49DEA39F" w14:textId="77777777" w:rsidR="00FC3BEE" w:rsidRPr="00105F6E" w:rsidRDefault="00FC3BEE" w:rsidP="001A7C8A">
      <w:pPr>
        <w:pStyle w:val="ac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Залоговая операция</w:t>
      </w:r>
    </w:p>
    <w:p w14:paraId="7D37E8DE" w14:textId="77777777" w:rsidR="00FC3BEE" w:rsidRPr="00105F6E" w:rsidRDefault="00FC3BEE" w:rsidP="001A7C8A">
      <w:pPr>
        <w:pStyle w:val="ac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lastRenderedPageBreak/>
        <w:t>Информация, предоставленная клиентом о залоговом предмете, включая тип предмета, описание, оценочную стоимость, личную информацию клиента (ФИО, номер телефона).</w:t>
      </w:r>
    </w:p>
    <w:p w14:paraId="64ED923E" w14:textId="77777777" w:rsidR="00FC3BEE" w:rsidRPr="00105F6E" w:rsidRDefault="00FC3BEE" w:rsidP="001A7C8A">
      <w:pPr>
        <w:pStyle w:val="ac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 xml:space="preserve"> Регистрация залоговой операции</w:t>
      </w:r>
    </w:p>
    <w:p w14:paraId="09104FA2" w14:textId="77777777" w:rsidR="00FC3BEE" w:rsidRPr="00105F6E" w:rsidRDefault="00FC3BEE" w:rsidP="001A7C8A">
      <w:pPr>
        <w:pStyle w:val="ac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Приём и регистрация залоговой операции сотрудником ломбарда в системе учета.</w:t>
      </w:r>
    </w:p>
    <w:p w14:paraId="51CBBE09" w14:textId="77777777" w:rsidR="00FC3BEE" w:rsidRPr="00105F6E" w:rsidRDefault="00FC3BEE" w:rsidP="001A7C8A">
      <w:pPr>
        <w:pStyle w:val="ac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Присвоение уникального идентификатора операции, сохранение информации о залоговом предмете.</w:t>
      </w:r>
    </w:p>
    <w:p w14:paraId="1046445A" w14:textId="77777777" w:rsidR="00FC3BEE" w:rsidRPr="00105F6E" w:rsidRDefault="00FC3BEE" w:rsidP="001A7C8A">
      <w:pPr>
        <w:pStyle w:val="ac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Обработка залоговой операции</w:t>
      </w:r>
    </w:p>
    <w:p w14:paraId="72B8E571" w14:textId="77777777" w:rsidR="00FC3BEE" w:rsidRPr="00105F6E" w:rsidRDefault="00FC3BEE" w:rsidP="001A7C8A">
      <w:pPr>
        <w:pStyle w:val="ac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Анализ залоговой операции, определение условий залога и назначение сотрудника для обработки.</w:t>
      </w:r>
    </w:p>
    <w:p w14:paraId="3A471B75" w14:textId="77777777" w:rsidR="00FC3BEE" w:rsidRPr="00105F6E" w:rsidRDefault="00FC3BEE" w:rsidP="001A7C8A">
      <w:pPr>
        <w:pStyle w:val="ac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Хранение и мониторинг залоговых предметов</w:t>
      </w:r>
    </w:p>
    <w:p w14:paraId="54F537A3" w14:textId="77777777" w:rsidR="00FC3BEE" w:rsidRPr="00105F6E" w:rsidRDefault="00FC3BEE" w:rsidP="001A7C8A">
      <w:pPr>
        <w:pStyle w:val="ac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Фактическое хранение залоговых предметов и мониторинг их состояния.</w:t>
      </w:r>
    </w:p>
    <w:p w14:paraId="5E6443C7" w14:textId="77777777" w:rsidR="00FC3BEE" w:rsidRPr="00105F6E" w:rsidRDefault="00FC3BEE" w:rsidP="001A7C8A">
      <w:pPr>
        <w:pStyle w:val="ac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Погашение залога</w:t>
      </w:r>
    </w:p>
    <w:p w14:paraId="478901C8" w14:textId="77777777" w:rsidR="00FC3BEE" w:rsidRPr="00105F6E" w:rsidRDefault="00FC3BEE" w:rsidP="001A7C8A">
      <w:pPr>
        <w:pStyle w:val="ac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Процесс погашения залога, включая возврат залогового предмета клиенту после погашения кредита.</w:t>
      </w:r>
    </w:p>
    <w:p w14:paraId="6E164359" w14:textId="77777777" w:rsidR="00FC3BEE" w:rsidRPr="00105F6E" w:rsidRDefault="00FC3BEE" w:rsidP="001A7C8A">
      <w:pPr>
        <w:pStyle w:val="ac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Фиксация информации о погашении залога</w:t>
      </w:r>
    </w:p>
    <w:p w14:paraId="6722AA89" w14:textId="77777777" w:rsidR="00FC3BEE" w:rsidRPr="00105F6E" w:rsidRDefault="00FC3BEE" w:rsidP="001A7C8A">
      <w:pPr>
        <w:pStyle w:val="ac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Отчётность и информирование</w:t>
      </w:r>
    </w:p>
    <w:p w14:paraId="37F537B1" w14:textId="77777777" w:rsidR="00FC3BEE" w:rsidRPr="00105F6E" w:rsidRDefault="00FC3BEE" w:rsidP="001A7C8A">
      <w:pPr>
        <w:pStyle w:val="ac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Фиксация и отчёт о выполненных операциях, включая информацию о залоговых предметах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105F6E">
        <w:rPr>
          <w:rFonts w:ascii="Times New Roman" w:hAnsi="Times New Roman" w:cs="Times New Roman"/>
          <w:sz w:val="28"/>
          <w:szCs w:val="28"/>
        </w:rPr>
        <w:t>сроках хранения.</w:t>
      </w:r>
    </w:p>
    <w:p w14:paraId="556646AF" w14:textId="77777777" w:rsidR="00FC3BEE" w:rsidRPr="00105F6E" w:rsidRDefault="00FC3BEE" w:rsidP="001A7C8A">
      <w:pPr>
        <w:pStyle w:val="ac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 xml:space="preserve"> Мониторинг и анализ</w:t>
      </w:r>
    </w:p>
    <w:p w14:paraId="4FB2890E" w14:textId="77777777" w:rsidR="00FC3BEE" w:rsidRPr="00105F6E" w:rsidRDefault="00FC3BEE" w:rsidP="001A7C8A">
      <w:pPr>
        <w:pStyle w:val="ac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Контроль и анализ процесса учета залоговых операций.</w:t>
      </w:r>
    </w:p>
    <w:p w14:paraId="0F40C3FE" w14:textId="77777777" w:rsidR="00FC3BEE" w:rsidRPr="00105F6E" w:rsidRDefault="00FC3BEE" w:rsidP="001A7C8A">
      <w:pPr>
        <w:pStyle w:val="ac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Отслеживание качества обслуживания, расходов и других параметров для оптимизации и улучшения процесса.</w:t>
      </w:r>
    </w:p>
    <w:p w14:paraId="42AB9BF3" w14:textId="77777777" w:rsidR="00FC3BEE" w:rsidRPr="006E145D" w:rsidRDefault="00FC3BEE" w:rsidP="00FC3BEE">
      <w:pPr>
        <w:jc w:val="center"/>
        <w:rPr>
          <w:rFonts w:ascii="Times New Roman" w:hAnsi="Times New Roman"/>
          <w:b/>
          <w:sz w:val="28"/>
          <w:szCs w:val="28"/>
        </w:rPr>
      </w:pPr>
      <w:r w:rsidRPr="006E145D">
        <w:rPr>
          <w:rFonts w:ascii="Times New Roman" w:hAnsi="Times New Roman"/>
          <w:b/>
          <w:sz w:val="28"/>
          <w:szCs w:val="28"/>
        </w:rPr>
        <w:t>Техническое задание</w:t>
      </w:r>
    </w:p>
    <w:p w14:paraId="4C8A875A" w14:textId="62B37EA9" w:rsidR="00FC3BEE" w:rsidRPr="001A7C8A" w:rsidRDefault="00FC3BEE" w:rsidP="001A7C8A">
      <w:pPr>
        <w:pStyle w:val="ac"/>
        <w:numPr>
          <w:ilvl w:val="0"/>
          <w:numId w:val="6"/>
        </w:numPr>
        <w:spacing w:after="0"/>
        <w:jc w:val="both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Общие сведения</w:t>
      </w:r>
    </w:p>
    <w:p w14:paraId="79776BDF" w14:textId="08B3A480" w:rsidR="00FC3BEE" w:rsidRPr="001A7C8A" w:rsidRDefault="00FC3BEE" w:rsidP="001A7C8A">
      <w:pPr>
        <w:pStyle w:val="ac"/>
        <w:numPr>
          <w:ilvl w:val="1"/>
          <w:numId w:val="4"/>
        </w:numPr>
        <w:spacing w:after="0"/>
        <w:jc w:val="both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Наименование проекта: Разработка программного модуля для учета заявок на сдачу предметов в ломбард.</w:t>
      </w:r>
    </w:p>
    <w:p w14:paraId="75724497" w14:textId="48A41215" w:rsidR="00FC3BEE" w:rsidRPr="001A7C8A" w:rsidRDefault="00FC3BEE" w:rsidP="001A7C8A">
      <w:pPr>
        <w:pStyle w:val="ac"/>
        <w:numPr>
          <w:ilvl w:val="1"/>
          <w:numId w:val="4"/>
        </w:numPr>
        <w:spacing w:after="0"/>
        <w:jc w:val="both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Заказчик: Ломбард «</w:t>
      </w:r>
      <w:proofErr w:type="spellStart"/>
      <w:r w:rsidRPr="001A7C8A">
        <w:rPr>
          <w:rFonts w:ascii="Times New Roman" w:hAnsi="Times New Roman"/>
          <w:sz w:val="28"/>
          <w:szCs w:val="28"/>
        </w:rPr>
        <w:t>ЛомбУниверсал</w:t>
      </w:r>
      <w:proofErr w:type="spellEnd"/>
      <w:r w:rsidRPr="001A7C8A">
        <w:rPr>
          <w:rFonts w:ascii="Times New Roman" w:hAnsi="Times New Roman"/>
          <w:sz w:val="28"/>
          <w:szCs w:val="28"/>
        </w:rPr>
        <w:t>».</w:t>
      </w:r>
    </w:p>
    <w:p w14:paraId="3BBE5B5A" w14:textId="2A0E29E6" w:rsidR="00FC3BEE" w:rsidRPr="001A7C8A" w:rsidRDefault="00FC3BEE" w:rsidP="001A7C8A">
      <w:pPr>
        <w:pStyle w:val="ac"/>
        <w:numPr>
          <w:ilvl w:val="1"/>
          <w:numId w:val="4"/>
        </w:numPr>
        <w:jc w:val="both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Исполнитель: Сервисный центр «</w:t>
      </w:r>
      <w:proofErr w:type="spellStart"/>
      <w:r w:rsidRPr="001A7C8A">
        <w:rPr>
          <w:rFonts w:ascii="Times New Roman" w:hAnsi="Times New Roman"/>
          <w:sz w:val="28"/>
          <w:szCs w:val="28"/>
        </w:rPr>
        <w:t>МяуГрад</w:t>
      </w:r>
      <w:proofErr w:type="spellEnd"/>
      <w:r w:rsidRPr="001A7C8A">
        <w:rPr>
          <w:rFonts w:ascii="Times New Roman" w:hAnsi="Times New Roman"/>
          <w:sz w:val="28"/>
          <w:szCs w:val="28"/>
        </w:rPr>
        <w:t>».</w:t>
      </w:r>
    </w:p>
    <w:p w14:paraId="10C36756" w14:textId="60130698" w:rsidR="00FC3BEE" w:rsidRPr="001A7C8A" w:rsidRDefault="00FC3BEE" w:rsidP="001A7C8A">
      <w:pPr>
        <w:pStyle w:val="ac"/>
        <w:numPr>
          <w:ilvl w:val="0"/>
          <w:numId w:val="4"/>
        </w:numPr>
        <w:spacing w:after="0"/>
        <w:jc w:val="both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Функциональные требования</w:t>
      </w:r>
    </w:p>
    <w:p w14:paraId="33600757" w14:textId="3072D90C" w:rsidR="00FC3BEE" w:rsidRPr="001A7C8A" w:rsidRDefault="00FC3BEE" w:rsidP="001A7C8A">
      <w:pPr>
        <w:pStyle w:val="ac"/>
        <w:numPr>
          <w:ilvl w:val="1"/>
          <w:numId w:val="4"/>
        </w:numPr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Возможность добавления залоговых операций в базу данных:</w:t>
      </w:r>
    </w:p>
    <w:p w14:paraId="060657D2" w14:textId="40FD7E32" w:rsidR="00FC3BEE" w:rsidRPr="001A7C8A" w:rsidRDefault="00FC3BEE" w:rsidP="001A7C8A">
      <w:pPr>
        <w:pStyle w:val="ac"/>
        <w:numPr>
          <w:ilvl w:val="2"/>
          <w:numId w:val="9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Номер операции;</w:t>
      </w:r>
    </w:p>
    <w:p w14:paraId="3C63C425" w14:textId="47559850" w:rsidR="00FC3BEE" w:rsidRPr="001A7C8A" w:rsidRDefault="00FC3BEE" w:rsidP="001A7C8A">
      <w:pPr>
        <w:pStyle w:val="ac"/>
        <w:numPr>
          <w:ilvl w:val="2"/>
          <w:numId w:val="9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Дата добавления;</w:t>
      </w:r>
    </w:p>
    <w:p w14:paraId="5A688366" w14:textId="59B6728E" w:rsidR="00FC3BEE" w:rsidRPr="001A7C8A" w:rsidRDefault="00FC3BEE" w:rsidP="001A7C8A">
      <w:pPr>
        <w:pStyle w:val="ac"/>
        <w:numPr>
          <w:ilvl w:val="2"/>
          <w:numId w:val="9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Тип залогового предмета;</w:t>
      </w:r>
    </w:p>
    <w:p w14:paraId="7685D697" w14:textId="08059875" w:rsidR="00FC3BEE" w:rsidRPr="001A7C8A" w:rsidRDefault="00FC3BEE" w:rsidP="001A7C8A">
      <w:pPr>
        <w:pStyle w:val="ac"/>
        <w:numPr>
          <w:ilvl w:val="2"/>
          <w:numId w:val="9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Описание предмета;</w:t>
      </w:r>
    </w:p>
    <w:p w14:paraId="07864656" w14:textId="5257A945" w:rsidR="00FC3BEE" w:rsidRPr="001A7C8A" w:rsidRDefault="00FC3BEE" w:rsidP="001A7C8A">
      <w:pPr>
        <w:pStyle w:val="ac"/>
        <w:numPr>
          <w:ilvl w:val="2"/>
          <w:numId w:val="9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Оценочная стоимость;</w:t>
      </w:r>
    </w:p>
    <w:p w14:paraId="4544FEE0" w14:textId="1DC60FC5" w:rsidR="00FC3BEE" w:rsidRPr="001A7C8A" w:rsidRDefault="00FC3BEE" w:rsidP="001A7C8A">
      <w:pPr>
        <w:pStyle w:val="ac"/>
        <w:numPr>
          <w:ilvl w:val="2"/>
          <w:numId w:val="9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ФИО клиента;</w:t>
      </w:r>
    </w:p>
    <w:p w14:paraId="02F2A29B" w14:textId="1EE6F808" w:rsidR="00FC3BEE" w:rsidRPr="001A7C8A" w:rsidRDefault="00FC3BEE" w:rsidP="001A7C8A">
      <w:pPr>
        <w:pStyle w:val="ac"/>
        <w:numPr>
          <w:ilvl w:val="2"/>
          <w:numId w:val="9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lastRenderedPageBreak/>
        <w:t>Номер телефона;</w:t>
      </w:r>
    </w:p>
    <w:p w14:paraId="3154D5DF" w14:textId="6ADC4243" w:rsidR="00FC3BEE" w:rsidRPr="001A7C8A" w:rsidRDefault="00FC3BEE" w:rsidP="001A7C8A">
      <w:pPr>
        <w:pStyle w:val="ac"/>
        <w:numPr>
          <w:ilvl w:val="2"/>
          <w:numId w:val="9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Статус операции (новая операция, в процессе, погашена).</w:t>
      </w:r>
    </w:p>
    <w:p w14:paraId="1E9DA362" w14:textId="5B9FCBD2" w:rsidR="00FC3BEE" w:rsidRPr="001A7C8A" w:rsidRDefault="00FC3BEE" w:rsidP="001A7C8A">
      <w:pPr>
        <w:pStyle w:val="ac"/>
        <w:numPr>
          <w:ilvl w:val="1"/>
          <w:numId w:val="4"/>
        </w:numPr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Возможность редактирования залоговых операций:</w:t>
      </w:r>
    </w:p>
    <w:p w14:paraId="2091A924" w14:textId="2D804A6A" w:rsidR="00FC3BEE" w:rsidRPr="00105F6E" w:rsidRDefault="00FC3BEE" w:rsidP="001A7C8A">
      <w:pPr>
        <w:pStyle w:val="ac"/>
        <w:numPr>
          <w:ilvl w:val="2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Изменение статуса операции (погашена, продлена, закрыта);</w:t>
      </w:r>
    </w:p>
    <w:p w14:paraId="0F1288F2" w14:textId="2DB38D90" w:rsidR="00FC3BEE" w:rsidRPr="00105F6E" w:rsidRDefault="00FC3BEE" w:rsidP="001A7C8A">
      <w:pPr>
        <w:pStyle w:val="ac"/>
        <w:numPr>
          <w:ilvl w:val="2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Изменение описания предмета;</w:t>
      </w:r>
    </w:p>
    <w:p w14:paraId="551C6E99" w14:textId="5C4AAAF9" w:rsidR="00FC3BEE" w:rsidRPr="00105F6E" w:rsidRDefault="00FC3BEE" w:rsidP="001A7C8A">
      <w:pPr>
        <w:pStyle w:val="ac"/>
        <w:numPr>
          <w:ilvl w:val="2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Изменение ответственного за обработку операции.</w:t>
      </w:r>
    </w:p>
    <w:p w14:paraId="3ECBD6BF" w14:textId="4AF5EAF4" w:rsidR="00FC3BEE" w:rsidRPr="001A7C8A" w:rsidRDefault="00FC3BEE" w:rsidP="001A7C8A">
      <w:pPr>
        <w:pStyle w:val="ac"/>
        <w:numPr>
          <w:ilvl w:val="1"/>
          <w:numId w:val="4"/>
        </w:numPr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Возможность отслеживания статуса операций:</w:t>
      </w:r>
    </w:p>
    <w:p w14:paraId="2CFA3E32" w14:textId="1C5B157A" w:rsidR="00FC3BEE" w:rsidRPr="00F23DBC" w:rsidRDefault="00FC3BEE" w:rsidP="001A7C8A">
      <w:pPr>
        <w:pStyle w:val="ac"/>
        <w:numPr>
          <w:ilvl w:val="2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Отображение списка операций;</w:t>
      </w:r>
    </w:p>
    <w:p w14:paraId="1730D1B8" w14:textId="378DEE3F" w:rsidR="00FC3BEE" w:rsidRPr="00105F6E" w:rsidRDefault="00FC3BEE" w:rsidP="001A7C8A">
      <w:pPr>
        <w:pStyle w:val="ac"/>
        <w:numPr>
          <w:ilvl w:val="2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Поиск операции по номеру или по параметрам.</w:t>
      </w:r>
    </w:p>
    <w:p w14:paraId="46EA333F" w14:textId="501A368F" w:rsidR="00FC3BEE" w:rsidRPr="001A7C8A" w:rsidRDefault="00FC3BEE" w:rsidP="001A7C8A">
      <w:pPr>
        <w:pStyle w:val="ac"/>
        <w:numPr>
          <w:ilvl w:val="1"/>
          <w:numId w:val="4"/>
        </w:numPr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Возможность назначения ответственных за обработку операций:</w:t>
      </w:r>
    </w:p>
    <w:p w14:paraId="21BCC298" w14:textId="6C3059C9" w:rsidR="00FC3BEE" w:rsidRPr="00105F6E" w:rsidRDefault="00FC3BEE" w:rsidP="001A7C8A">
      <w:pPr>
        <w:pStyle w:val="ac"/>
        <w:numPr>
          <w:ilvl w:val="2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Добавление сотрудника к операции;</w:t>
      </w:r>
    </w:p>
    <w:p w14:paraId="6181F85D" w14:textId="15F1732D" w:rsidR="00FC3BEE" w:rsidRPr="00F23DBC" w:rsidRDefault="00FC3BEE" w:rsidP="001A7C8A">
      <w:pPr>
        <w:pStyle w:val="ac"/>
        <w:numPr>
          <w:ilvl w:val="2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Отслеживание состояния работы</w:t>
      </w:r>
      <w:r w:rsidRPr="00F23DBC">
        <w:rPr>
          <w:rFonts w:ascii="Times New Roman" w:hAnsi="Times New Roman" w:cs="Times New Roman"/>
          <w:sz w:val="28"/>
          <w:szCs w:val="28"/>
        </w:rPr>
        <w:t>;</w:t>
      </w:r>
    </w:p>
    <w:p w14:paraId="5221FC00" w14:textId="7CCFFA29" w:rsidR="00FC3BEE" w:rsidRPr="00105F6E" w:rsidRDefault="00FC3BEE" w:rsidP="001A7C8A">
      <w:pPr>
        <w:pStyle w:val="ac"/>
        <w:numPr>
          <w:ilvl w:val="1"/>
          <w:numId w:val="4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Расчет статистики работы ломбарда:</w:t>
      </w:r>
    </w:p>
    <w:p w14:paraId="7CCD5B45" w14:textId="331EEAAA" w:rsidR="00FC3BEE" w:rsidRPr="00105F6E" w:rsidRDefault="00FC3BEE" w:rsidP="001A7C8A">
      <w:pPr>
        <w:pStyle w:val="ac"/>
        <w:numPr>
          <w:ilvl w:val="2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Количество обработанных операций;</w:t>
      </w:r>
    </w:p>
    <w:p w14:paraId="6D336D03" w14:textId="441D4B42" w:rsidR="00FC3BEE" w:rsidRPr="00105F6E" w:rsidRDefault="00FC3BEE" w:rsidP="001A7C8A">
      <w:pPr>
        <w:pStyle w:val="ac"/>
        <w:numPr>
          <w:ilvl w:val="2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105F6E">
        <w:rPr>
          <w:rFonts w:ascii="Times New Roman" w:hAnsi="Times New Roman" w:cs="Times New Roman"/>
          <w:sz w:val="28"/>
          <w:szCs w:val="28"/>
        </w:rPr>
        <w:t>реднее время обработки операций;</w:t>
      </w:r>
    </w:p>
    <w:p w14:paraId="68E9EB2C" w14:textId="32DCF21A" w:rsidR="00FC3BEE" w:rsidRPr="00105F6E" w:rsidRDefault="00FC3BEE" w:rsidP="001A7C8A">
      <w:pPr>
        <w:pStyle w:val="ac"/>
        <w:numPr>
          <w:ilvl w:val="2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105F6E">
        <w:rPr>
          <w:rFonts w:ascii="Times New Roman" w:hAnsi="Times New Roman" w:cs="Times New Roman"/>
          <w:sz w:val="28"/>
          <w:szCs w:val="28"/>
        </w:rPr>
        <w:t>Статистика по типам залоговых предметов.</w:t>
      </w:r>
    </w:p>
    <w:p w14:paraId="70EFE427" w14:textId="3874AF07" w:rsidR="00FC3BEE" w:rsidRPr="001A7C8A" w:rsidRDefault="00FC3BEE" w:rsidP="001A7C8A">
      <w:pPr>
        <w:pStyle w:val="ac"/>
        <w:numPr>
          <w:ilvl w:val="0"/>
          <w:numId w:val="4"/>
        </w:numPr>
        <w:spacing w:after="0"/>
        <w:jc w:val="both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Нефункциональные требования</w:t>
      </w:r>
    </w:p>
    <w:p w14:paraId="3E109EF5" w14:textId="214B7F0D" w:rsidR="00FC3BEE" w:rsidRPr="001A7C8A" w:rsidRDefault="00FC3BEE" w:rsidP="001A7C8A">
      <w:pPr>
        <w:pStyle w:val="ac"/>
        <w:numPr>
          <w:ilvl w:val="1"/>
          <w:numId w:val="4"/>
        </w:numPr>
        <w:spacing w:after="0"/>
        <w:jc w:val="both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Кроссплатформенность:</w:t>
      </w:r>
    </w:p>
    <w:p w14:paraId="1EAF0156" w14:textId="1286374B" w:rsidR="00FC3BEE" w:rsidRPr="001A7C8A" w:rsidRDefault="00FC3BEE" w:rsidP="001A7C8A">
      <w:pPr>
        <w:pStyle w:val="ac"/>
        <w:numPr>
          <w:ilvl w:val="2"/>
          <w:numId w:val="13"/>
        </w:numPr>
        <w:spacing w:after="0"/>
        <w:jc w:val="both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-Поддержка работы на ОС семейства Windows.</w:t>
      </w:r>
    </w:p>
    <w:p w14:paraId="3AD2FC09" w14:textId="23FEEFE9" w:rsidR="00FC3BEE" w:rsidRPr="001A7C8A" w:rsidRDefault="00FC3BEE" w:rsidP="001A7C8A">
      <w:pPr>
        <w:pStyle w:val="ac"/>
        <w:numPr>
          <w:ilvl w:val="1"/>
          <w:numId w:val="4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Безопасность:</w:t>
      </w:r>
    </w:p>
    <w:p w14:paraId="4B1BBD29" w14:textId="495782D2" w:rsidR="00FC3BEE" w:rsidRPr="001A7C8A" w:rsidRDefault="001A7C8A" w:rsidP="001A7C8A">
      <w:pPr>
        <w:pStyle w:val="ac"/>
        <w:numPr>
          <w:ilvl w:val="2"/>
          <w:numId w:val="14"/>
        </w:num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</w:t>
      </w:r>
      <w:r w:rsidR="00FC3BEE" w:rsidRPr="001A7C8A">
        <w:rPr>
          <w:rFonts w:ascii="Times New Roman" w:hAnsi="Times New Roman"/>
          <w:sz w:val="28"/>
          <w:szCs w:val="28"/>
        </w:rPr>
        <w:t>огин и пароль для доступа к приложению;</w:t>
      </w:r>
    </w:p>
    <w:p w14:paraId="0234AA36" w14:textId="6FB41688" w:rsidR="00FC3BEE" w:rsidRPr="001A7C8A" w:rsidRDefault="00FC3BEE" w:rsidP="001A7C8A">
      <w:pPr>
        <w:pStyle w:val="ac"/>
        <w:numPr>
          <w:ilvl w:val="2"/>
          <w:numId w:val="14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Доступ к данным должен быть ограничен в зависимости от роли пользователя.</w:t>
      </w:r>
    </w:p>
    <w:p w14:paraId="397284B4" w14:textId="4B8F74B7" w:rsidR="00FC3BEE" w:rsidRPr="001A7C8A" w:rsidRDefault="00FC3BEE" w:rsidP="001A7C8A">
      <w:pPr>
        <w:pStyle w:val="ac"/>
        <w:numPr>
          <w:ilvl w:val="1"/>
          <w:numId w:val="4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Удобство использования:</w:t>
      </w:r>
    </w:p>
    <w:p w14:paraId="7959B1E0" w14:textId="576203AE" w:rsidR="00FC3BEE" w:rsidRPr="001A7C8A" w:rsidRDefault="00FC3BEE" w:rsidP="001A7C8A">
      <w:pPr>
        <w:pStyle w:val="ac"/>
        <w:numPr>
          <w:ilvl w:val="2"/>
          <w:numId w:val="15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Простой и интуитивный интерфейс;</w:t>
      </w:r>
    </w:p>
    <w:p w14:paraId="0109CFF8" w14:textId="76A00077" w:rsidR="00FC3BEE" w:rsidRPr="001A7C8A" w:rsidRDefault="00FC3BEE" w:rsidP="001A7C8A">
      <w:pPr>
        <w:pStyle w:val="ac"/>
        <w:numPr>
          <w:ilvl w:val="2"/>
          <w:numId w:val="15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Информативные уведомления и подсказки.</w:t>
      </w:r>
    </w:p>
    <w:p w14:paraId="707C1EA7" w14:textId="47D0E463" w:rsidR="00FC3BEE" w:rsidRPr="001A7C8A" w:rsidRDefault="00FC3BEE" w:rsidP="001A7C8A">
      <w:pPr>
        <w:pStyle w:val="ac"/>
        <w:numPr>
          <w:ilvl w:val="1"/>
          <w:numId w:val="4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Производительность:</w:t>
      </w:r>
    </w:p>
    <w:p w14:paraId="64B0EA66" w14:textId="43250782" w:rsidR="00FC3BEE" w:rsidRPr="001A7C8A" w:rsidRDefault="00FC3BEE" w:rsidP="001A7C8A">
      <w:pPr>
        <w:pStyle w:val="ac"/>
        <w:numPr>
          <w:ilvl w:val="2"/>
          <w:numId w:val="16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Приложение должно иметь быстрый доступ к данным;</w:t>
      </w:r>
    </w:p>
    <w:p w14:paraId="721D287D" w14:textId="0A397763" w:rsidR="00FC3BEE" w:rsidRPr="001A7C8A" w:rsidRDefault="00FC3BEE" w:rsidP="001A7C8A">
      <w:pPr>
        <w:pStyle w:val="ac"/>
        <w:numPr>
          <w:ilvl w:val="2"/>
          <w:numId w:val="16"/>
        </w:numPr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Минимальное время отклика на запросы пользователя.</w:t>
      </w:r>
    </w:p>
    <w:p w14:paraId="63A730A7" w14:textId="1A72CD12" w:rsidR="00FC3BEE" w:rsidRPr="001A7C8A" w:rsidRDefault="00FC3BEE" w:rsidP="001A7C8A">
      <w:pPr>
        <w:pStyle w:val="ac"/>
        <w:numPr>
          <w:ilvl w:val="0"/>
          <w:numId w:val="4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Требования к реализации</w:t>
      </w:r>
    </w:p>
    <w:p w14:paraId="20027094" w14:textId="4E2E41A1" w:rsidR="00FC3BEE" w:rsidRPr="001A7C8A" w:rsidRDefault="00FC3BEE" w:rsidP="001A7C8A">
      <w:pPr>
        <w:pStyle w:val="ac"/>
        <w:numPr>
          <w:ilvl w:val="1"/>
          <w:numId w:val="4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 xml:space="preserve">Язык программирования: </w:t>
      </w:r>
      <w:r w:rsidRPr="001A7C8A">
        <w:rPr>
          <w:rFonts w:ascii="Times New Roman" w:hAnsi="Times New Roman"/>
          <w:sz w:val="28"/>
          <w:szCs w:val="28"/>
          <w:lang w:val="en-US"/>
        </w:rPr>
        <w:t>C</w:t>
      </w:r>
      <w:r w:rsidRPr="001A7C8A">
        <w:rPr>
          <w:rFonts w:ascii="Times New Roman" w:hAnsi="Times New Roman"/>
          <w:sz w:val="28"/>
          <w:szCs w:val="28"/>
        </w:rPr>
        <w:t xml:space="preserve"># и </w:t>
      </w:r>
      <w:r w:rsidRPr="001A7C8A">
        <w:rPr>
          <w:rFonts w:ascii="Times New Roman" w:hAnsi="Times New Roman"/>
          <w:sz w:val="28"/>
          <w:szCs w:val="28"/>
          <w:lang w:val="en-US"/>
        </w:rPr>
        <w:t>Windows</w:t>
      </w:r>
      <w:r w:rsidRPr="001A7C8A">
        <w:rPr>
          <w:rFonts w:ascii="Times New Roman" w:hAnsi="Times New Roman"/>
          <w:sz w:val="28"/>
          <w:szCs w:val="28"/>
        </w:rPr>
        <w:t xml:space="preserve"> </w:t>
      </w:r>
      <w:r w:rsidRPr="001A7C8A">
        <w:rPr>
          <w:rFonts w:ascii="Times New Roman" w:hAnsi="Times New Roman"/>
          <w:sz w:val="28"/>
          <w:szCs w:val="28"/>
          <w:lang w:val="en-US"/>
        </w:rPr>
        <w:t>Forms</w:t>
      </w:r>
    </w:p>
    <w:p w14:paraId="18A5A58D" w14:textId="015FD65D" w:rsidR="00FC3BEE" w:rsidRPr="001A7C8A" w:rsidRDefault="00FC3BEE" w:rsidP="001A7C8A">
      <w:pPr>
        <w:pStyle w:val="ac"/>
        <w:numPr>
          <w:ilvl w:val="1"/>
          <w:numId w:val="4"/>
        </w:numPr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 xml:space="preserve">СУБД: </w:t>
      </w:r>
      <w:r w:rsidRPr="001A7C8A">
        <w:rPr>
          <w:rFonts w:ascii="Times New Roman" w:hAnsi="Times New Roman"/>
          <w:sz w:val="28"/>
          <w:szCs w:val="28"/>
          <w:lang w:val="en-US"/>
        </w:rPr>
        <w:t>Microsoft</w:t>
      </w:r>
      <w:r w:rsidRPr="001A7C8A">
        <w:rPr>
          <w:rFonts w:ascii="Times New Roman" w:hAnsi="Times New Roman"/>
          <w:sz w:val="28"/>
          <w:szCs w:val="28"/>
        </w:rPr>
        <w:t xml:space="preserve"> </w:t>
      </w:r>
      <w:r w:rsidRPr="001A7C8A">
        <w:rPr>
          <w:rFonts w:ascii="Times New Roman" w:hAnsi="Times New Roman"/>
          <w:sz w:val="28"/>
          <w:szCs w:val="28"/>
          <w:lang w:val="en-US"/>
        </w:rPr>
        <w:t>SQL</w:t>
      </w:r>
      <w:r w:rsidRPr="001A7C8A">
        <w:rPr>
          <w:rFonts w:ascii="Times New Roman" w:hAnsi="Times New Roman"/>
          <w:sz w:val="28"/>
          <w:szCs w:val="28"/>
        </w:rPr>
        <w:t xml:space="preserve"> </w:t>
      </w:r>
      <w:r w:rsidRPr="001A7C8A">
        <w:rPr>
          <w:rFonts w:ascii="Times New Roman" w:hAnsi="Times New Roman"/>
          <w:sz w:val="28"/>
          <w:szCs w:val="28"/>
          <w:lang w:val="en-US"/>
        </w:rPr>
        <w:t>Server</w:t>
      </w:r>
    </w:p>
    <w:p w14:paraId="25CCC626" w14:textId="48BBBE22" w:rsidR="00FC3BEE" w:rsidRPr="001A7C8A" w:rsidRDefault="00FC3BEE" w:rsidP="001A7C8A">
      <w:pPr>
        <w:pStyle w:val="ac"/>
        <w:numPr>
          <w:ilvl w:val="0"/>
          <w:numId w:val="4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Требования к документации</w:t>
      </w:r>
    </w:p>
    <w:p w14:paraId="3BDA74EC" w14:textId="3A0444F2" w:rsidR="00FC3BEE" w:rsidRPr="001A7C8A" w:rsidRDefault="00FC3BEE" w:rsidP="001A7C8A">
      <w:pPr>
        <w:pStyle w:val="ac"/>
        <w:numPr>
          <w:ilvl w:val="1"/>
          <w:numId w:val="4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Техническое задание на разработку программного модуля.</w:t>
      </w:r>
    </w:p>
    <w:p w14:paraId="46C468C3" w14:textId="773B67D9" w:rsidR="00FC3BEE" w:rsidRPr="001A7C8A" w:rsidRDefault="00FC3BEE" w:rsidP="001A7C8A">
      <w:pPr>
        <w:pStyle w:val="ac"/>
        <w:numPr>
          <w:ilvl w:val="0"/>
          <w:numId w:val="4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>Руководство по стилю</w:t>
      </w:r>
    </w:p>
    <w:p w14:paraId="77F3D14F" w14:textId="6442E0FC" w:rsidR="00FC3BEE" w:rsidRPr="001A7C8A" w:rsidRDefault="00FC3BEE" w:rsidP="001A7C8A">
      <w:pPr>
        <w:pStyle w:val="ac"/>
        <w:numPr>
          <w:ilvl w:val="1"/>
          <w:numId w:val="4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 xml:space="preserve">Шрифт: </w:t>
      </w:r>
      <w:r w:rsidRPr="001A7C8A">
        <w:rPr>
          <w:rFonts w:ascii="Times New Roman" w:hAnsi="Times New Roman"/>
          <w:sz w:val="28"/>
          <w:szCs w:val="28"/>
          <w:lang w:val="en-US"/>
        </w:rPr>
        <w:t>Times</w:t>
      </w:r>
      <w:r w:rsidRPr="001A7C8A">
        <w:rPr>
          <w:rFonts w:ascii="Times New Roman" w:hAnsi="Times New Roman"/>
          <w:sz w:val="28"/>
          <w:szCs w:val="28"/>
        </w:rPr>
        <w:t xml:space="preserve"> </w:t>
      </w:r>
      <w:r w:rsidRPr="001A7C8A">
        <w:rPr>
          <w:rFonts w:ascii="Times New Roman" w:hAnsi="Times New Roman"/>
          <w:sz w:val="28"/>
          <w:szCs w:val="28"/>
          <w:lang w:val="en-US"/>
        </w:rPr>
        <w:t>New</w:t>
      </w:r>
      <w:r w:rsidRPr="001A7C8A">
        <w:rPr>
          <w:rFonts w:ascii="Times New Roman" w:hAnsi="Times New Roman"/>
          <w:sz w:val="28"/>
          <w:szCs w:val="28"/>
        </w:rPr>
        <w:t xml:space="preserve"> </w:t>
      </w:r>
      <w:r w:rsidRPr="001A7C8A">
        <w:rPr>
          <w:rFonts w:ascii="Times New Roman" w:hAnsi="Times New Roman"/>
          <w:sz w:val="28"/>
          <w:szCs w:val="28"/>
          <w:lang w:val="en-US"/>
        </w:rPr>
        <w:t>Roman</w:t>
      </w:r>
      <w:r w:rsidRPr="001A7C8A">
        <w:rPr>
          <w:rFonts w:ascii="Times New Roman" w:hAnsi="Times New Roman"/>
          <w:sz w:val="28"/>
          <w:szCs w:val="28"/>
        </w:rPr>
        <w:t>.</w:t>
      </w:r>
    </w:p>
    <w:p w14:paraId="5FB1C70C" w14:textId="7CEB12DE" w:rsidR="00FC3BEE" w:rsidRPr="001A7C8A" w:rsidRDefault="00FC3BEE" w:rsidP="001A7C8A">
      <w:pPr>
        <w:pStyle w:val="ac"/>
        <w:numPr>
          <w:ilvl w:val="1"/>
          <w:numId w:val="4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 xml:space="preserve">Цветовая схема: </w:t>
      </w:r>
    </w:p>
    <w:p w14:paraId="422E013C" w14:textId="715BA944" w:rsidR="00FC3BEE" w:rsidRPr="001A7C8A" w:rsidRDefault="00FC3BEE" w:rsidP="001A7C8A">
      <w:pPr>
        <w:pStyle w:val="ac"/>
        <w:numPr>
          <w:ilvl w:val="2"/>
          <w:numId w:val="17"/>
        </w:numPr>
        <w:spacing w:after="0"/>
        <w:rPr>
          <w:rFonts w:ascii="Times New Roman" w:hAnsi="Times New Roman"/>
          <w:sz w:val="28"/>
          <w:szCs w:val="28"/>
        </w:rPr>
      </w:pPr>
      <w:r w:rsidRPr="001A7C8A">
        <w:rPr>
          <w:rFonts w:ascii="Times New Roman" w:hAnsi="Times New Roman"/>
          <w:sz w:val="28"/>
          <w:szCs w:val="28"/>
        </w:rPr>
        <w:t xml:space="preserve">Основные: </w:t>
      </w:r>
      <w:r w:rsidRPr="001A7C8A">
        <w:rPr>
          <w:rFonts w:ascii="Times New Roman" w:hAnsi="Times New Roman"/>
          <w:sz w:val="28"/>
          <w:szCs w:val="28"/>
          <w:lang w:val="en-US"/>
        </w:rPr>
        <w:t>White</w:t>
      </w:r>
      <w:r w:rsidRPr="001A7C8A">
        <w:rPr>
          <w:rFonts w:ascii="Times New Roman" w:hAnsi="Times New Roman"/>
          <w:sz w:val="28"/>
          <w:szCs w:val="28"/>
        </w:rPr>
        <w:t xml:space="preserve">, </w:t>
      </w:r>
      <w:r w:rsidRPr="001A7C8A">
        <w:rPr>
          <w:rFonts w:ascii="Times New Roman" w:hAnsi="Times New Roman"/>
          <w:sz w:val="28"/>
          <w:szCs w:val="28"/>
          <w:lang w:val="en-US"/>
        </w:rPr>
        <w:t>Black</w:t>
      </w:r>
      <w:r w:rsidRPr="001A7C8A">
        <w:rPr>
          <w:rFonts w:ascii="Times New Roman" w:hAnsi="Times New Roman"/>
          <w:sz w:val="28"/>
          <w:szCs w:val="28"/>
        </w:rPr>
        <w:t>.</w:t>
      </w:r>
    </w:p>
    <w:p w14:paraId="79F22785" w14:textId="3E90A3A6" w:rsidR="00FC3BEE" w:rsidRPr="001A7C8A" w:rsidRDefault="00FC3BEE" w:rsidP="001A7C8A">
      <w:pPr>
        <w:pStyle w:val="ac"/>
        <w:numPr>
          <w:ilvl w:val="2"/>
          <w:numId w:val="17"/>
        </w:numPr>
        <w:spacing w:after="0"/>
        <w:rPr>
          <w:rFonts w:ascii="Times New Roman" w:hAnsi="Times New Roman"/>
          <w:sz w:val="28"/>
          <w:szCs w:val="28"/>
          <w:lang w:val="en-US"/>
        </w:rPr>
      </w:pPr>
      <w:r w:rsidRPr="001A7C8A">
        <w:rPr>
          <w:rFonts w:ascii="Times New Roman" w:hAnsi="Times New Roman"/>
          <w:sz w:val="28"/>
          <w:szCs w:val="28"/>
        </w:rPr>
        <w:t>Второстепенные</w:t>
      </w:r>
      <w:r w:rsidRPr="001A7C8A">
        <w:rPr>
          <w:rFonts w:ascii="Times New Roman" w:hAnsi="Times New Roman"/>
          <w:sz w:val="28"/>
          <w:szCs w:val="28"/>
          <w:lang w:val="en-US"/>
        </w:rPr>
        <w:t xml:space="preserve">: </w:t>
      </w:r>
      <w:proofErr w:type="spellStart"/>
      <w:r w:rsidR="001A7C8A" w:rsidRPr="001A7C8A">
        <w:rPr>
          <w:rFonts w:ascii="Times New Roman" w:hAnsi="Times New Roman"/>
          <w:sz w:val="28"/>
          <w:szCs w:val="28"/>
          <w:lang w:val="en-US"/>
        </w:rPr>
        <w:t>DeepPink</w:t>
      </w:r>
      <w:proofErr w:type="spellEnd"/>
      <w:r w:rsidR="001A7C8A" w:rsidRPr="001A7C8A">
        <w:rPr>
          <w:rFonts w:ascii="Times New Roman" w:hAnsi="Times New Roman"/>
          <w:sz w:val="28"/>
          <w:szCs w:val="28"/>
          <w:lang w:val="en-US"/>
        </w:rPr>
        <w:t>,</w:t>
      </w:r>
      <w:r w:rsidRPr="001A7C8A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Pr="001A7C8A">
        <w:rPr>
          <w:rFonts w:ascii="Times New Roman" w:hAnsi="Times New Roman"/>
          <w:sz w:val="28"/>
          <w:szCs w:val="28"/>
          <w:lang w:val="en-US"/>
        </w:rPr>
        <w:t>DarkRed</w:t>
      </w:r>
      <w:proofErr w:type="spellEnd"/>
      <w:r w:rsidRPr="001A7C8A">
        <w:rPr>
          <w:rFonts w:ascii="Times New Roman" w:hAnsi="Times New Roman"/>
          <w:sz w:val="28"/>
          <w:szCs w:val="28"/>
          <w:lang w:val="en-US"/>
        </w:rPr>
        <w:t xml:space="preserve">  </w:t>
      </w:r>
    </w:p>
    <w:p w14:paraId="59E31984" w14:textId="77777777" w:rsidR="00FC3BEE" w:rsidRPr="00F23DBC" w:rsidRDefault="00FC3BEE" w:rsidP="00FC3BEE">
      <w:pPr>
        <w:rPr>
          <w:rFonts w:ascii="Times New Roman" w:hAnsi="Times New Roman"/>
          <w:sz w:val="28"/>
          <w:szCs w:val="28"/>
          <w:lang w:val="en-US"/>
        </w:rPr>
      </w:pPr>
    </w:p>
    <w:p w14:paraId="5CD5708B" w14:textId="77777777" w:rsidR="001A7C8A" w:rsidRPr="005A4645" w:rsidRDefault="001A7C8A" w:rsidP="00C47A72">
      <w:pPr>
        <w:pStyle w:val="a4"/>
        <w:outlineLvl w:val="1"/>
      </w:pPr>
      <w:bookmarkStart w:id="2" w:name="_Toc178926046"/>
      <w:r w:rsidRPr="00BA25C1">
        <w:lastRenderedPageBreak/>
        <w:t>Задание 2. Разработка алгоритмов и диаграмм</w:t>
      </w:r>
      <w:bookmarkEnd w:id="2"/>
    </w:p>
    <w:p w14:paraId="7AC0A996" w14:textId="77777777" w:rsidR="001A7C8A" w:rsidRPr="00C6774F" w:rsidRDefault="001A7C8A" w:rsidP="001A7C8A">
      <w:pPr>
        <w:pStyle w:val="a4"/>
      </w:pPr>
      <w:bookmarkStart w:id="3" w:name="_Toc178069097"/>
      <w:r w:rsidRPr="00C6774F">
        <w:t>Словарь данных</w:t>
      </w:r>
      <w:bookmarkEnd w:id="3"/>
    </w:p>
    <w:p w14:paraId="4C36DE1F" w14:textId="77777777" w:rsidR="001A7C8A" w:rsidRPr="00BB4B15" w:rsidRDefault="001A7C8A" w:rsidP="00C47A72">
      <w:pPr>
        <w:pStyle w:val="a6"/>
      </w:pPr>
      <w:r w:rsidRPr="00BB4B15">
        <w:t xml:space="preserve">Таблица </w:t>
      </w:r>
      <w:r w:rsidRPr="00BB4B15">
        <w:rPr>
          <w:lang w:val="en-US"/>
        </w:rPr>
        <w:t>Clients</w:t>
      </w:r>
      <w:r w:rsidRPr="008B733A">
        <w:t xml:space="preserve"> (</w:t>
      </w:r>
      <w:r w:rsidRPr="00BB4B15">
        <w:t>Клиенты)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336"/>
        <w:gridCol w:w="1625"/>
        <w:gridCol w:w="1562"/>
        <w:gridCol w:w="1551"/>
        <w:gridCol w:w="2070"/>
        <w:gridCol w:w="1201"/>
      </w:tblGrid>
      <w:tr w:rsidR="001A7C8A" w14:paraId="415240F5" w14:textId="77777777" w:rsidTr="003F7300">
        <w:tc>
          <w:tcPr>
            <w:tcW w:w="1499" w:type="dxa"/>
          </w:tcPr>
          <w:p w14:paraId="6FF42433" w14:textId="77777777" w:rsidR="001A7C8A" w:rsidRPr="00BB4B15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 w:rsidRPr="00BB4B15">
              <w:rPr>
                <w:rFonts w:ascii="Times New Roman" w:hAnsi="Times New Roman"/>
                <w:b/>
                <w:bCs/>
                <w:sz w:val="32"/>
                <w:szCs w:val="32"/>
              </w:rPr>
              <w:t>Ключ</w:t>
            </w:r>
          </w:p>
        </w:tc>
        <w:tc>
          <w:tcPr>
            <w:tcW w:w="1640" w:type="dxa"/>
          </w:tcPr>
          <w:p w14:paraId="041DA9AC" w14:textId="77777777" w:rsidR="001A7C8A" w:rsidRPr="00BB4B15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 w:rsidRPr="00BB4B15">
              <w:rPr>
                <w:rFonts w:ascii="Times New Roman" w:hAnsi="Times New Roman"/>
                <w:b/>
                <w:bCs/>
                <w:sz w:val="32"/>
                <w:szCs w:val="32"/>
              </w:rPr>
              <w:t>Название</w:t>
            </w:r>
          </w:p>
        </w:tc>
        <w:tc>
          <w:tcPr>
            <w:tcW w:w="1583" w:type="dxa"/>
          </w:tcPr>
          <w:p w14:paraId="0102E9C1" w14:textId="77777777" w:rsidR="001A7C8A" w:rsidRPr="00BB4B15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 w:rsidRPr="00BB4B15">
              <w:rPr>
                <w:rFonts w:ascii="Times New Roman" w:hAnsi="Times New Roman"/>
                <w:b/>
                <w:bCs/>
                <w:sz w:val="32"/>
                <w:szCs w:val="32"/>
              </w:rPr>
              <w:t>Тип данных</w:t>
            </w:r>
          </w:p>
        </w:tc>
        <w:tc>
          <w:tcPr>
            <w:tcW w:w="1551" w:type="dxa"/>
          </w:tcPr>
          <w:p w14:paraId="67CE426A" w14:textId="77777777" w:rsidR="001A7C8A" w:rsidRPr="00BB4B15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 w:rsidRPr="00BB4B15">
              <w:rPr>
                <w:rFonts w:ascii="Times New Roman" w:hAnsi="Times New Roman"/>
                <w:b/>
                <w:bCs/>
                <w:sz w:val="32"/>
                <w:szCs w:val="32"/>
              </w:rPr>
              <w:t xml:space="preserve"> </w:t>
            </w:r>
            <w:r w:rsidRPr="00BB4B15"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Notes</w:t>
            </w:r>
          </w:p>
        </w:tc>
        <w:tc>
          <w:tcPr>
            <w:tcW w:w="1735" w:type="dxa"/>
          </w:tcPr>
          <w:p w14:paraId="6ED6CA47" w14:textId="77777777" w:rsidR="001A7C8A" w:rsidRPr="00BB4B15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 w:rsidRPr="00BB4B15">
              <w:rPr>
                <w:rFonts w:ascii="Times New Roman" w:hAnsi="Times New Roman"/>
                <w:b/>
                <w:bCs/>
                <w:sz w:val="32"/>
                <w:szCs w:val="32"/>
              </w:rPr>
              <w:t>Примечания</w:t>
            </w:r>
          </w:p>
        </w:tc>
        <w:tc>
          <w:tcPr>
            <w:tcW w:w="1337" w:type="dxa"/>
          </w:tcPr>
          <w:p w14:paraId="411AEF11" w14:textId="77777777" w:rsidR="001A7C8A" w:rsidRPr="00BB4B15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 w:rsidRPr="00BB4B15"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Not Null</w:t>
            </w:r>
            <w:r w:rsidRPr="00BB4B15">
              <w:rPr>
                <w:rFonts w:ascii="Times New Roman" w:hAnsi="Times New Roman"/>
                <w:b/>
                <w:bCs/>
                <w:sz w:val="32"/>
                <w:szCs w:val="32"/>
              </w:rPr>
              <w:t>?</w:t>
            </w:r>
          </w:p>
        </w:tc>
      </w:tr>
      <w:tr w:rsidR="001A7C8A" w14:paraId="4FC4B0A8" w14:textId="77777777" w:rsidTr="003F7300">
        <w:tc>
          <w:tcPr>
            <w:tcW w:w="1499" w:type="dxa"/>
          </w:tcPr>
          <w:p w14:paraId="0B92D26C" w14:textId="77777777" w:rsidR="001A7C8A" w:rsidRPr="004235D1" w:rsidRDefault="001A7C8A" w:rsidP="003F7300">
            <w:pPr>
              <w:rPr>
                <w:rFonts w:ascii="var(--font-fk-grotesk)" w:hAnsi="var(--font-fk-grotesk)"/>
                <w:lang w:val="en-US"/>
              </w:rPr>
            </w:pPr>
            <w:r>
              <w:rPr>
                <w:rFonts w:ascii="var(--font-fk-grotesk)" w:hAnsi="var(--font-fk-grotesk)"/>
                <w:lang w:val="en-US"/>
              </w:rPr>
              <w:t>PK</w:t>
            </w:r>
          </w:p>
        </w:tc>
        <w:tc>
          <w:tcPr>
            <w:tcW w:w="1640" w:type="dxa"/>
          </w:tcPr>
          <w:p w14:paraId="1A9F1D6D" w14:textId="77777777" w:rsidR="001A7C8A" w:rsidRDefault="001A7C8A" w:rsidP="003F7300">
            <w:pPr>
              <w:rPr>
                <w:rFonts w:ascii="var(--font-fk-grotesk)" w:hAnsi="var(--font-fk-grotesk)"/>
              </w:rPr>
            </w:pPr>
            <w:proofErr w:type="spellStart"/>
            <w:r>
              <w:rPr>
                <w:sz w:val="21"/>
                <w:szCs w:val="21"/>
              </w:rPr>
              <w:t>ClientID</w:t>
            </w:r>
            <w:proofErr w:type="spellEnd"/>
          </w:p>
        </w:tc>
        <w:tc>
          <w:tcPr>
            <w:tcW w:w="1583" w:type="dxa"/>
          </w:tcPr>
          <w:p w14:paraId="6538AE2B" w14:textId="77777777" w:rsidR="001A7C8A" w:rsidRDefault="001A7C8A" w:rsidP="003F7300">
            <w:pPr>
              <w:rPr>
                <w:rFonts w:ascii="var(--font-fk-grotesk)" w:hAnsi="var(--font-fk-grotesk)"/>
              </w:rPr>
            </w:pPr>
            <w:r>
              <w:rPr>
                <w:sz w:val="21"/>
                <w:szCs w:val="21"/>
              </w:rPr>
              <w:t>INT</w:t>
            </w:r>
          </w:p>
        </w:tc>
        <w:tc>
          <w:tcPr>
            <w:tcW w:w="1551" w:type="dxa"/>
            <w:vAlign w:val="bottom"/>
          </w:tcPr>
          <w:p w14:paraId="4A7EA414" w14:textId="77777777" w:rsidR="001A7C8A" w:rsidRDefault="001A7C8A" w:rsidP="003F7300">
            <w:pPr>
              <w:rPr>
                <w:rFonts w:ascii="var(--font-fk-grotesk)" w:hAnsi="var(--font-fk-grotesk)"/>
              </w:rPr>
            </w:pPr>
            <w:r>
              <w:rPr>
                <w:sz w:val="21"/>
                <w:szCs w:val="21"/>
              </w:rPr>
              <w:t>Синтетический первичный ключ, тип всегда INT (целое)</w:t>
            </w:r>
          </w:p>
        </w:tc>
        <w:tc>
          <w:tcPr>
            <w:tcW w:w="1735" w:type="dxa"/>
            <w:vAlign w:val="bottom"/>
          </w:tcPr>
          <w:p w14:paraId="776961CA" w14:textId="77777777" w:rsidR="001A7C8A" w:rsidRDefault="001A7C8A" w:rsidP="003F7300">
            <w:pPr>
              <w:rPr>
                <w:rFonts w:ascii="var(--font-fk-grotesk)" w:hAnsi="var(--font-fk-grotesk)"/>
              </w:rPr>
            </w:pPr>
            <w:r>
              <w:rPr>
                <w:sz w:val="21"/>
                <w:szCs w:val="21"/>
              </w:rPr>
              <w:t>Автоматически инкрементируемый идентификатор клиента</w:t>
            </w:r>
          </w:p>
        </w:tc>
        <w:tc>
          <w:tcPr>
            <w:tcW w:w="1337" w:type="dxa"/>
          </w:tcPr>
          <w:p w14:paraId="20D96A03" w14:textId="77777777" w:rsidR="001A7C8A" w:rsidRPr="004235D1" w:rsidRDefault="001A7C8A" w:rsidP="003F7300">
            <w:pPr>
              <w:rPr>
                <w:rFonts w:ascii="var(--font-fk-grotesk)" w:hAnsi="var(--font-fk-grotesk)"/>
                <w:lang w:val="en-US"/>
              </w:rPr>
            </w:pPr>
            <w:r>
              <w:rPr>
                <w:rFonts w:ascii="var(--font-fk-grotesk)" w:hAnsi="var(--font-fk-grotesk)"/>
                <w:lang w:val="en-US"/>
              </w:rPr>
              <w:t>Y</w:t>
            </w:r>
          </w:p>
        </w:tc>
      </w:tr>
      <w:tr w:rsidR="001A7C8A" w14:paraId="4133B3FF" w14:textId="77777777" w:rsidTr="003F7300">
        <w:tc>
          <w:tcPr>
            <w:tcW w:w="1499" w:type="dxa"/>
          </w:tcPr>
          <w:p w14:paraId="47BA0661" w14:textId="77777777" w:rsidR="001A7C8A" w:rsidRDefault="001A7C8A" w:rsidP="003F7300">
            <w:pPr>
              <w:rPr>
                <w:rFonts w:ascii="var(--font-fk-grotesk)" w:hAnsi="var(--font-fk-grotesk)"/>
              </w:rPr>
            </w:pPr>
          </w:p>
        </w:tc>
        <w:tc>
          <w:tcPr>
            <w:tcW w:w="1640" w:type="dxa"/>
          </w:tcPr>
          <w:p w14:paraId="46939FEA" w14:textId="77777777" w:rsidR="001A7C8A" w:rsidRDefault="001A7C8A" w:rsidP="003F7300">
            <w:pPr>
              <w:rPr>
                <w:rFonts w:ascii="var(--font-fk-grotesk)" w:hAnsi="var(--font-fk-grotesk)"/>
              </w:rPr>
            </w:pPr>
            <w:proofErr w:type="spellStart"/>
            <w:r>
              <w:rPr>
                <w:sz w:val="21"/>
                <w:szCs w:val="21"/>
              </w:rPr>
              <w:t>FirstName</w:t>
            </w:r>
            <w:proofErr w:type="spellEnd"/>
          </w:p>
        </w:tc>
        <w:tc>
          <w:tcPr>
            <w:tcW w:w="1583" w:type="dxa"/>
          </w:tcPr>
          <w:p w14:paraId="286AA455" w14:textId="77777777" w:rsidR="001A7C8A" w:rsidRDefault="001A7C8A" w:rsidP="003F7300">
            <w:pPr>
              <w:rPr>
                <w:rFonts w:ascii="var(--font-fk-grotesk)" w:hAnsi="var(--font-fk-grotesk)"/>
              </w:rPr>
            </w:pPr>
            <w:proofErr w:type="gramStart"/>
            <w:r>
              <w:rPr>
                <w:sz w:val="21"/>
                <w:szCs w:val="21"/>
              </w:rPr>
              <w:t>NVARCHAR(</w:t>
            </w:r>
            <w:proofErr w:type="gramEnd"/>
            <w:r>
              <w:rPr>
                <w:sz w:val="21"/>
                <w:szCs w:val="21"/>
              </w:rPr>
              <w:t>50)</w:t>
            </w:r>
          </w:p>
        </w:tc>
        <w:tc>
          <w:tcPr>
            <w:tcW w:w="1551" w:type="dxa"/>
            <w:vAlign w:val="bottom"/>
          </w:tcPr>
          <w:p w14:paraId="1E2F1FEE" w14:textId="77777777" w:rsidR="001A7C8A" w:rsidRDefault="001A7C8A" w:rsidP="003F7300">
            <w:pPr>
              <w:rPr>
                <w:rFonts w:ascii="var(--font-fk-grotesk)" w:hAnsi="var(--font-fk-grotesk)"/>
              </w:rPr>
            </w:pPr>
            <w:r>
              <w:rPr>
                <w:sz w:val="21"/>
                <w:szCs w:val="21"/>
              </w:rPr>
              <w:t>Имя (строка), обязательное поле</w:t>
            </w:r>
          </w:p>
        </w:tc>
        <w:tc>
          <w:tcPr>
            <w:tcW w:w="1735" w:type="dxa"/>
          </w:tcPr>
          <w:p w14:paraId="10E8B924" w14:textId="77777777" w:rsidR="001A7C8A" w:rsidRDefault="001A7C8A" w:rsidP="003F7300">
            <w:pPr>
              <w:rPr>
                <w:rFonts w:ascii="var(--font-fk-grotesk)" w:hAnsi="var(--font-fk-grotesk)"/>
              </w:rPr>
            </w:pPr>
            <w:r>
              <w:rPr>
                <w:sz w:val="21"/>
                <w:szCs w:val="21"/>
              </w:rPr>
              <w:t>Имя клиента</w:t>
            </w:r>
          </w:p>
        </w:tc>
        <w:tc>
          <w:tcPr>
            <w:tcW w:w="1337" w:type="dxa"/>
          </w:tcPr>
          <w:p w14:paraId="4B135F16" w14:textId="77777777" w:rsidR="001A7C8A" w:rsidRPr="004235D1" w:rsidRDefault="001A7C8A" w:rsidP="003F7300">
            <w:pPr>
              <w:rPr>
                <w:rFonts w:ascii="var(--font-fk-grotesk)" w:hAnsi="var(--font-fk-grotesk)"/>
                <w:lang w:val="en-US"/>
              </w:rPr>
            </w:pPr>
            <w:r>
              <w:rPr>
                <w:rFonts w:ascii="var(--font-fk-grotesk)" w:hAnsi="var(--font-fk-grotesk)"/>
                <w:lang w:val="en-US"/>
              </w:rPr>
              <w:t>Y</w:t>
            </w:r>
          </w:p>
        </w:tc>
      </w:tr>
      <w:tr w:rsidR="001A7C8A" w14:paraId="6C7A261A" w14:textId="77777777" w:rsidTr="003F7300">
        <w:tc>
          <w:tcPr>
            <w:tcW w:w="1499" w:type="dxa"/>
          </w:tcPr>
          <w:p w14:paraId="778D11C7" w14:textId="77777777" w:rsidR="001A7C8A" w:rsidRDefault="001A7C8A" w:rsidP="003F7300">
            <w:pPr>
              <w:rPr>
                <w:rFonts w:ascii="var(--font-fk-grotesk)" w:hAnsi="var(--font-fk-grotesk)"/>
              </w:rPr>
            </w:pPr>
          </w:p>
        </w:tc>
        <w:tc>
          <w:tcPr>
            <w:tcW w:w="1640" w:type="dxa"/>
          </w:tcPr>
          <w:p w14:paraId="79EFFED1" w14:textId="77777777" w:rsidR="001A7C8A" w:rsidRDefault="001A7C8A" w:rsidP="003F7300">
            <w:pPr>
              <w:rPr>
                <w:rFonts w:ascii="var(--font-fk-grotesk)" w:hAnsi="var(--font-fk-grotesk)"/>
              </w:rPr>
            </w:pPr>
            <w:proofErr w:type="spellStart"/>
            <w:r>
              <w:rPr>
                <w:sz w:val="21"/>
                <w:szCs w:val="21"/>
              </w:rPr>
              <w:t>LastName</w:t>
            </w:r>
            <w:proofErr w:type="spellEnd"/>
          </w:p>
        </w:tc>
        <w:tc>
          <w:tcPr>
            <w:tcW w:w="1583" w:type="dxa"/>
          </w:tcPr>
          <w:p w14:paraId="070F9E20" w14:textId="77777777" w:rsidR="001A7C8A" w:rsidRDefault="001A7C8A" w:rsidP="003F7300">
            <w:pPr>
              <w:rPr>
                <w:rFonts w:ascii="var(--font-fk-grotesk)" w:hAnsi="var(--font-fk-grotesk)"/>
              </w:rPr>
            </w:pPr>
            <w:proofErr w:type="gramStart"/>
            <w:r>
              <w:rPr>
                <w:sz w:val="21"/>
                <w:szCs w:val="21"/>
              </w:rPr>
              <w:t>NVARCHAR(</w:t>
            </w:r>
            <w:proofErr w:type="gramEnd"/>
            <w:r>
              <w:rPr>
                <w:sz w:val="21"/>
                <w:szCs w:val="21"/>
              </w:rPr>
              <w:t>50)</w:t>
            </w:r>
          </w:p>
        </w:tc>
        <w:tc>
          <w:tcPr>
            <w:tcW w:w="1551" w:type="dxa"/>
            <w:vAlign w:val="bottom"/>
          </w:tcPr>
          <w:p w14:paraId="7D31F163" w14:textId="77777777" w:rsidR="001A7C8A" w:rsidRDefault="001A7C8A" w:rsidP="003F7300">
            <w:pPr>
              <w:rPr>
                <w:rFonts w:ascii="var(--font-fk-grotesk)" w:hAnsi="var(--font-fk-grotesk)"/>
              </w:rPr>
            </w:pPr>
            <w:r>
              <w:rPr>
                <w:sz w:val="21"/>
                <w:szCs w:val="21"/>
              </w:rPr>
              <w:t>Фамилия (строка), обязательное поле</w:t>
            </w:r>
          </w:p>
        </w:tc>
        <w:tc>
          <w:tcPr>
            <w:tcW w:w="1735" w:type="dxa"/>
          </w:tcPr>
          <w:p w14:paraId="000652E9" w14:textId="77777777" w:rsidR="001A7C8A" w:rsidRDefault="001A7C8A" w:rsidP="003F7300">
            <w:pPr>
              <w:rPr>
                <w:rFonts w:ascii="var(--font-fk-grotesk)" w:hAnsi="var(--font-fk-grotesk)"/>
              </w:rPr>
            </w:pPr>
            <w:r>
              <w:rPr>
                <w:sz w:val="21"/>
                <w:szCs w:val="21"/>
              </w:rPr>
              <w:t>Фамилия клиента</w:t>
            </w:r>
          </w:p>
        </w:tc>
        <w:tc>
          <w:tcPr>
            <w:tcW w:w="1337" w:type="dxa"/>
          </w:tcPr>
          <w:p w14:paraId="0DA77683" w14:textId="77777777" w:rsidR="001A7C8A" w:rsidRPr="004235D1" w:rsidRDefault="001A7C8A" w:rsidP="003F7300">
            <w:pPr>
              <w:rPr>
                <w:rFonts w:ascii="var(--font-fk-grotesk)" w:hAnsi="var(--font-fk-grotesk)"/>
                <w:lang w:val="en-US"/>
              </w:rPr>
            </w:pPr>
            <w:r>
              <w:rPr>
                <w:rFonts w:ascii="var(--font-fk-grotesk)" w:hAnsi="var(--font-fk-grotesk)"/>
                <w:lang w:val="en-US"/>
              </w:rPr>
              <w:t>Y</w:t>
            </w:r>
          </w:p>
        </w:tc>
      </w:tr>
      <w:tr w:rsidR="001A7C8A" w14:paraId="5BD9826A" w14:textId="77777777" w:rsidTr="003F7300">
        <w:tc>
          <w:tcPr>
            <w:tcW w:w="1499" w:type="dxa"/>
          </w:tcPr>
          <w:p w14:paraId="2514A8E1" w14:textId="77777777" w:rsidR="001A7C8A" w:rsidRDefault="001A7C8A" w:rsidP="003F7300">
            <w:pPr>
              <w:rPr>
                <w:rFonts w:ascii="var(--font-fk-grotesk)" w:hAnsi="var(--font-fk-grotesk)"/>
              </w:rPr>
            </w:pPr>
          </w:p>
        </w:tc>
        <w:tc>
          <w:tcPr>
            <w:tcW w:w="1640" w:type="dxa"/>
          </w:tcPr>
          <w:p w14:paraId="249F83B3" w14:textId="77777777" w:rsidR="001A7C8A" w:rsidRDefault="001A7C8A" w:rsidP="003F7300">
            <w:pPr>
              <w:rPr>
                <w:rFonts w:ascii="var(--font-fk-grotesk)" w:hAnsi="var(--font-fk-grotesk)"/>
              </w:rPr>
            </w:pPr>
            <w:proofErr w:type="spellStart"/>
            <w:r>
              <w:rPr>
                <w:sz w:val="21"/>
                <w:szCs w:val="21"/>
              </w:rPr>
              <w:t>PhoneNumber</w:t>
            </w:r>
            <w:proofErr w:type="spellEnd"/>
          </w:p>
        </w:tc>
        <w:tc>
          <w:tcPr>
            <w:tcW w:w="1583" w:type="dxa"/>
          </w:tcPr>
          <w:p w14:paraId="168C3A34" w14:textId="77777777" w:rsidR="001A7C8A" w:rsidRDefault="001A7C8A" w:rsidP="003F7300">
            <w:pPr>
              <w:rPr>
                <w:rFonts w:ascii="var(--font-fk-grotesk)" w:hAnsi="var(--font-fk-grotesk)"/>
              </w:rPr>
            </w:pPr>
            <w:proofErr w:type="gramStart"/>
            <w:r>
              <w:rPr>
                <w:sz w:val="21"/>
                <w:szCs w:val="21"/>
              </w:rPr>
              <w:t>NVARCHAR(</w:t>
            </w:r>
            <w:proofErr w:type="gramEnd"/>
            <w:r>
              <w:rPr>
                <w:sz w:val="21"/>
                <w:szCs w:val="21"/>
              </w:rPr>
              <w:t>20)</w:t>
            </w:r>
          </w:p>
        </w:tc>
        <w:tc>
          <w:tcPr>
            <w:tcW w:w="1551" w:type="dxa"/>
            <w:vAlign w:val="bottom"/>
          </w:tcPr>
          <w:p w14:paraId="1CA19E01" w14:textId="77777777" w:rsidR="001A7C8A" w:rsidRDefault="001A7C8A" w:rsidP="003F7300">
            <w:pPr>
              <w:rPr>
                <w:rFonts w:ascii="var(--font-fk-grotesk)" w:hAnsi="var(--font-fk-grotesk)"/>
              </w:rPr>
            </w:pPr>
            <w:r>
              <w:rPr>
                <w:sz w:val="21"/>
                <w:szCs w:val="21"/>
              </w:rPr>
              <w:t>Телефон (строка), обязательное поле</w:t>
            </w:r>
          </w:p>
        </w:tc>
        <w:tc>
          <w:tcPr>
            <w:tcW w:w="1735" w:type="dxa"/>
          </w:tcPr>
          <w:p w14:paraId="7F376048" w14:textId="77777777" w:rsidR="001A7C8A" w:rsidRDefault="001A7C8A" w:rsidP="003F7300">
            <w:pPr>
              <w:rPr>
                <w:rFonts w:ascii="var(--font-fk-grotesk)" w:hAnsi="var(--font-fk-grotesk)"/>
              </w:rPr>
            </w:pPr>
            <w:r>
              <w:rPr>
                <w:sz w:val="21"/>
                <w:szCs w:val="21"/>
              </w:rPr>
              <w:t>Номер телефона клиента</w:t>
            </w:r>
          </w:p>
        </w:tc>
        <w:tc>
          <w:tcPr>
            <w:tcW w:w="1337" w:type="dxa"/>
          </w:tcPr>
          <w:p w14:paraId="0A7594C8" w14:textId="77777777" w:rsidR="001A7C8A" w:rsidRPr="004235D1" w:rsidRDefault="001A7C8A" w:rsidP="003F7300">
            <w:pPr>
              <w:rPr>
                <w:rFonts w:ascii="var(--font-fk-grotesk)" w:hAnsi="var(--font-fk-grotesk)"/>
                <w:lang w:val="en-US"/>
              </w:rPr>
            </w:pPr>
            <w:r>
              <w:rPr>
                <w:rFonts w:ascii="var(--font-fk-grotesk)" w:hAnsi="var(--font-fk-grotesk)"/>
                <w:lang w:val="en-US"/>
              </w:rPr>
              <w:t>Y</w:t>
            </w:r>
          </w:p>
        </w:tc>
      </w:tr>
    </w:tbl>
    <w:p w14:paraId="426CFA78" w14:textId="77777777" w:rsidR="001A7C8A" w:rsidRPr="00283F1D" w:rsidRDefault="001A7C8A" w:rsidP="00C47A72">
      <w:pPr>
        <w:pStyle w:val="a6"/>
      </w:pPr>
      <w:r w:rsidRPr="00283F1D">
        <w:t xml:space="preserve">Таблица: </w:t>
      </w:r>
      <w:proofErr w:type="spellStart"/>
      <w:r w:rsidRPr="00283F1D">
        <w:t>Employees</w:t>
      </w:r>
      <w:proofErr w:type="spellEnd"/>
      <w:r w:rsidRPr="00283F1D">
        <w:t xml:space="preserve"> (Сотрудники)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53"/>
        <w:gridCol w:w="1598"/>
        <w:gridCol w:w="1658"/>
        <w:gridCol w:w="2137"/>
        <w:gridCol w:w="1668"/>
        <w:gridCol w:w="1231"/>
      </w:tblGrid>
      <w:tr w:rsidR="001A7C8A" w14:paraId="7AC6E06B" w14:textId="77777777" w:rsidTr="003F7300">
        <w:tc>
          <w:tcPr>
            <w:tcW w:w="1044" w:type="dxa"/>
          </w:tcPr>
          <w:p w14:paraId="69D19EE4" w14:textId="77777777" w:rsidR="001A7C8A" w:rsidRPr="006C3AA3" w:rsidRDefault="001A7C8A" w:rsidP="003F7300">
            <w:pPr>
              <w:jc w:val="center"/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</w:rPr>
              <w:t>Ключ</w:t>
            </w:r>
          </w:p>
        </w:tc>
        <w:tc>
          <w:tcPr>
            <w:tcW w:w="1584" w:type="dxa"/>
          </w:tcPr>
          <w:p w14:paraId="29C96DBE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</w:rPr>
              <w:t>Название</w:t>
            </w:r>
          </w:p>
        </w:tc>
        <w:tc>
          <w:tcPr>
            <w:tcW w:w="1306" w:type="dxa"/>
          </w:tcPr>
          <w:p w14:paraId="2F83CE7E" w14:textId="77777777" w:rsidR="001A7C8A" w:rsidRPr="006C3AA3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</w:rPr>
              <w:t>Тип данных</w:t>
            </w:r>
          </w:p>
        </w:tc>
        <w:tc>
          <w:tcPr>
            <w:tcW w:w="2117" w:type="dxa"/>
          </w:tcPr>
          <w:p w14:paraId="6E9581A6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</w:rPr>
              <w:t>Примечания</w:t>
            </w:r>
          </w:p>
        </w:tc>
        <w:tc>
          <w:tcPr>
            <w:tcW w:w="1653" w:type="dxa"/>
          </w:tcPr>
          <w:p w14:paraId="789BC140" w14:textId="77777777" w:rsidR="001A7C8A" w:rsidRPr="006C3AA3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Notes</w:t>
            </w:r>
          </w:p>
        </w:tc>
        <w:tc>
          <w:tcPr>
            <w:tcW w:w="1641" w:type="dxa"/>
          </w:tcPr>
          <w:p w14:paraId="0A51AF83" w14:textId="77777777" w:rsidR="001A7C8A" w:rsidRPr="006C3AA3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Not Null?</w:t>
            </w:r>
          </w:p>
        </w:tc>
      </w:tr>
      <w:tr w:rsidR="001A7C8A" w14:paraId="271F8FA5" w14:textId="77777777" w:rsidTr="003F7300">
        <w:tc>
          <w:tcPr>
            <w:tcW w:w="1044" w:type="dxa"/>
          </w:tcPr>
          <w:p w14:paraId="3A9C730A" w14:textId="77777777" w:rsidR="001A7C8A" w:rsidRPr="00363ACB" w:rsidRDefault="001A7C8A" w:rsidP="003F7300">
            <w:pPr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363ACB">
              <w:rPr>
                <w:rFonts w:ascii="Times New Roman" w:hAnsi="Times New Roman"/>
                <w:sz w:val="32"/>
                <w:szCs w:val="32"/>
                <w:lang w:val="en-US"/>
              </w:rPr>
              <w:t>PK</w:t>
            </w:r>
          </w:p>
        </w:tc>
        <w:tc>
          <w:tcPr>
            <w:tcW w:w="1584" w:type="dxa"/>
          </w:tcPr>
          <w:p w14:paraId="1EF61E60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="Segoe UI" w:hAnsi="Segoe UI" w:cs="Segoe UI"/>
                <w:sz w:val="21"/>
                <w:szCs w:val="21"/>
              </w:rPr>
              <w:t>EmployeeID</w:t>
            </w:r>
            <w:proofErr w:type="spellEnd"/>
          </w:p>
        </w:tc>
        <w:tc>
          <w:tcPr>
            <w:tcW w:w="1306" w:type="dxa"/>
          </w:tcPr>
          <w:p w14:paraId="62F81740" w14:textId="77777777" w:rsidR="001A7C8A" w:rsidRPr="00363ACB" w:rsidRDefault="001A7C8A" w:rsidP="003F7300">
            <w:pPr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363ACB"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117" w:type="dxa"/>
          </w:tcPr>
          <w:p w14:paraId="62A0CBF0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Автоматически инкрементируемый идентификатор сотрудника</w:t>
            </w:r>
          </w:p>
        </w:tc>
        <w:tc>
          <w:tcPr>
            <w:tcW w:w="1653" w:type="dxa"/>
          </w:tcPr>
          <w:p w14:paraId="4DBCA049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Синтетический первичный ключ, тип всегда INT (целое)</w:t>
            </w:r>
          </w:p>
        </w:tc>
        <w:tc>
          <w:tcPr>
            <w:tcW w:w="1641" w:type="dxa"/>
          </w:tcPr>
          <w:p w14:paraId="585DF226" w14:textId="77777777" w:rsidR="001A7C8A" w:rsidRPr="006C3AA3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Y</w:t>
            </w:r>
          </w:p>
        </w:tc>
      </w:tr>
      <w:tr w:rsidR="001A7C8A" w14:paraId="3B2E1248" w14:textId="77777777" w:rsidTr="003F7300">
        <w:tc>
          <w:tcPr>
            <w:tcW w:w="1044" w:type="dxa"/>
          </w:tcPr>
          <w:p w14:paraId="00D67FBE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</w:p>
        </w:tc>
        <w:tc>
          <w:tcPr>
            <w:tcW w:w="1584" w:type="dxa"/>
          </w:tcPr>
          <w:p w14:paraId="3FEF447C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="Segoe UI" w:hAnsi="Segoe UI" w:cs="Segoe UI"/>
                <w:sz w:val="21"/>
                <w:szCs w:val="21"/>
              </w:rPr>
              <w:t>FirstName</w:t>
            </w:r>
            <w:proofErr w:type="spellEnd"/>
          </w:p>
        </w:tc>
        <w:tc>
          <w:tcPr>
            <w:tcW w:w="1306" w:type="dxa"/>
          </w:tcPr>
          <w:p w14:paraId="5923262F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gramStart"/>
            <w:r>
              <w:rPr>
                <w:rFonts w:ascii="Segoe UI" w:hAnsi="Segoe UI" w:cs="Segoe UI"/>
                <w:sz w:val="21"/>
                <w:szCs w:val="21"/>
              </w:rPr>
              <w:t>NVARCHAR(</w:t>
            </w:r>
            <w:proofErr w:type="gramEnd"/>
            <w:r>
              <w:rPr>
                <w:rFonts w:ascii="Segoe UI" w:hAnsi="Segoe UI" w:cs="Segoe UI"/>
                <w:sz w:val="21"/>
                <w:szCs w:val="21"/>
              </w:rPr>
              <w:t>50)</w:t>
            </w:r>
          </w:p>
        </w:tc>
        <w:tc>
          <w:tcPr>
            <w:tcW w:w="2117" w:type="dxa"/>
          </w:tcPr>
          <w:p w14:paraId="347CB5E9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Имя сотрудника</w:t>
            </w:r>
          </w:p>
        </w:tc>
        <w:tc>
          <w:tcPr>
            <w:tcW w:w="1653" w:type="dxa"/>
          </w:tcPr>
          <w:p w14:paraId="2F5B8782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Имя (строка), обязательное поле</w:t>
            </w:r>
          </w:p>
        </w:tc>
        <w:tc>
          <w:tcPr>
            <w:tcW w:w="1641" w:type="dxa"/>
          </w:tcPr>
          <w:p w14:paraId="656A543A" w14:textId="77777777" w:rsidR="001A7C8A" w:rsidRPr="006C3AA3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Y</w:t>
            </w:r>
          </w:p>
        </w:tc>
      </w:tr>
      <w:tr w:rsidR="001A7C8A" w14:paraId="6FD461CB" w14:textId="77777777" w:rsidTr="003F7300">
        <w:tc>
          <w:tcPr>
            <w:tcW w:w="1044" w:type="dxa"/>
          </w:tcPr>
          <w:p w14:paraId="71802C7E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</w:p>
        </w:tc>
        <w:tc>
          <w:tcPr>
            <w:tcW w:w="1584" w:type="dxa"/>
          </w:tcPr>
          <w:p w14:paraId="5D37E3E5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="Segoe UI" w:hAnsi="Segoe UI" w:cs="Segoe UI"/>
                <w:sz w:val="21"/>
                <w:szCs w:val="21"/>
              </w:rPr>
              <w:t>LastName</w:t>
            </w:r>
            <w:proofErr w:type="spellEnd"/>
          </w:p>
        </w:tc>
        <w:tc>
          <w:tcPr>
            <w:tcW w:w="1306" w:type="dxa"/>
          </w:tcPr>
          <w:p w14:paraId="442EA76D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gramStart"/>
            <w:r>
              <w:rPr>
                <w:rFonts w:ascii="Segoe UI" w:hAnsi="Segoe UI" w:cs="Segoe UI"/>
                <w:sz w:val="21"/>
                <w:szCs w:val="21"/>
              </w:rPr>
              <w:t>NVARCHAR(</w:t>
            </w:r>
            <w:proofErr w:type="gramEnd"/>
            <w:r>
              <w:rPr>
                <w:rFonts w:ascii="Segoe UI" w:hAnsi="Segoe UI" w:cs="Segoe UI"/>
                <w:sz w:val="21"/>
                <w:szCs w:val="21"/>
              </w:rPr>
              <w:t>50)</w:t>
            </w:r>
          </w:p>
        </w:tc>
        <w:tc>
          <w:tcPr>
            <w:tcW w:w="2117" w:type="dxa"/>
          </w:tcPr>
          <w:p w14:paraId="4CD9D544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Фамилия сотрудника</w:t>
            </w:r>
          </w:p>
        </w:tc>
        <w:tc>
          <w:tcPr>
            <w:tcW w:w="1653" w:type="dxa"/>
          </w:tcPr>
          <w:p w14:paraId="5BD77548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Фамилия (строка), обязательное поле</w:t>
            </w:r>
          </w:p>
        </w:tc>
        <w:tc>
          <w:tcPr>
            <w:tcW w:w="1641" w:type="dxa"/>
          </w:tcPr>
          <w:p w14:paraId="73BB345A" w14:textId="77777777" w:rsidR="001A7C8A" w:rsidRPr="006C3AA3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Y</w:t>
            </w:r>
          </w:p>
        </w:tc>
      </w:tr>
      <w:tr w:rsidR="001A7C8A" w14:paraId="217A386A" w14:textId="77777777" w:rsidTr="003F7300">
        <w:tc>
          <w:tcPr>
            <w:tcW w:w="1044" w:type="dxa"/>
          </w:tcPr>
          <w:p w14:paraId="41B8A7C0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</w:p>
        </w:tc>
        <w:tc>
          <w:tcPr>
            <w:tcW w:w="1584" w:type="dxa"/>
          </w:tcPr>
          <w:p w14:paraId="64084617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="Segoe UI" w:hAnsi="Segoe UI" w:cs="Segoe UI"/>
                <w:sz w:val="21"/>
                <w:szCs w:val="21"/>
              </w:rPr>
              <w:t>Position</w:t>
            </w:r>
            <w:proofErr w:type="spellEnd"/>
          </w:p>
        </w:tc>
        <w:tc>
          <w:tcPr>
            <w:tcW w:w="1306" w:type="dxa"/>
          </w:tcPr>
          <w:p w14:paraId="2C75DC4A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gramStart"/>
            <w:r>
              <w:rPr>
                <w:rFonts w:ascii="Segoe UI" w:hAnsi="Segoe UI" w:cs="Segoe UI"/>
                <w:sz w:val="21"/>
                <w:szCs w:val="21"/>
              </w:rPr>
              <w:t>NVARCHAR(</w:t>
            </w:r>
            <w:proofErr w:type="gramEnd"/>
            <w:r>
              <w:rPr>
                <w:rFonts w:ascii="Segoe UI" w:hAnsi="Segoe UI" w:cs="Segoe UI"/>
                <w:sz w:val="21"/>
                <w:szCs w:val="21"/>
              </w:rPr>
              <w:t>50)</w:t>
            </w:r>
          </w:p>
        </w:tc>
        <w:tc>
          <w:tcPr>
            <w:tcW w:w="2117" w:type="dxa"/>
          </w:tcPr>
          <w:p w14:paraId="4090C6FE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Должность сотрудника</w:t>
            </w:r>
          </w:p>
        </w:tc>
        <w:tc>
          <w:tcPr>
            <w:tcW w:w="1653" w:type="dxa"/>
          </w:tcPr>
          <w:p w14:paraId="0D2EDC63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Должность (строка), обязательное поле</w:t>
            </w:r>
          </w:p>
        </w:tc>
        <w:tc>
          <w:tcPr>
            <w:tcW w:w="1641" w:type="dxa"/>
          </w:tcPr>
          <w:p w14:paraId="59C97AD6" w14:textId="77777777" w:rsidR="001A7C8A" w:rsidRPr="006C3AA3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Y</w:t>
            </w:r>
          </w:p>
        </w:tc>
      </w:tr>
    </w:tbl>
    <w:p w14:paraId="68D2F7B9" w14:textId="77777777" w:rsidR="001A7C8A" w:rsidRDefault="001A7C8A" w:rsidP="001A7C8A">
      <w:pPr>
        <w:rPr>
          <w:rFonts w:ascii="Times New Roman" w:hAnsi="Times New Roman"/>
          <w:b/>
          <w:bCs/>
          <w:sz w:val="32"/>
          <w:szCs w:val="32"/>
        </w:rPr>
      </w:pPr>
    </w:p>
    <w:p w14:paraId="00765D69" w14:textId="77777777" w:rsidR="001A7C8A" w:rsidRPr="00283F1D" w:rsidRDefault="001A7C8A" w:rsidP="00C47A72">
      <w:pPr>
        <w:pStyle w:val="a6"/>
      </w:pPr>
      <w:r w:rsidRPr="00283F1D">
        <w:t xml:space="preserve">Таблица: </w:t>
      </w:r>
      <w:proofErr w:type="spellStart"/>
      <w:r w:rsidRPr="00283F1D">
        <w:t>Items</w:t>
      </w:r>
      <w:proofErr w:type="spellEnd"/>
      <w:r w:rsidRPr="00283F1D">
        <w:t xml:space="preserve"> (Залоговые Предметы)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83"/>
        <w:gridCol w:w="1689"/>
        <w:gridCol w:w="1772"/>
        <w:gridCol w:w="2137"/>
        <w:gridCol w:w="1668"/>
        <w:gridCol w:w="996"/>
      </w:tblGrid>
      <w:tr w:rsidR="001A7C8A" w14:paraId="69687915" w14:textId="77777777" w:rsidTr="003F7300">
        <w:tc>
          <w:tcPr>
            <w:tcW w:w="1621" w:type="dxa"/>
          </w:tcPr>
          <w:p w14:paraId="57EA3985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</w:rPr>
              <w:t>Ключ</w:t>
            </w:r>
          </w:p>
        </w:tc>
        <w:tc>
          <w:tcPr>
            <w:tcW w:w="1534" w:type="dxa"/>
          </w:tcPr>
          <w:p w14:paraId="4FAD7BE2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</w:rPr>
              <w:t>Название</w:t>
            </w:r>
          </w:p>
        </w:tc>
        <w:tc>
          <w:tcPr>
            <w:tcW w:w="1700" w:type="dxa"/>
          </w:tcPr>
          <w:p w14:paraId="4D7666DD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</w:rPr>
              <w:t>Типы данных</w:t>
            </w:r>
          </w:p>
        </w:tc>
        <w:tc>
          <w:tcPr>
            <w:tcW w:w="1955" w:type="dxa"/>
          </w:tcPr>
          <w:p w14:paraId="52551D5A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</w:rPr>
              <w:t>Примечание</w:t>
            </w:r>
          </w:p>
        </w:tc>
        <w:tc>
          <w:tcPr>
            <w:tcW w:w="946" w:type="dxa"/>
          </w:tcPr>
          <w:p w14:paraId="2653E335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Notes</w:t>
            </w:r>
          </w:p>
        </w:tc>
        <w:tc>
          <w:tcPr>
            <w:tcW w:w="1589" w:type="dxa"/>
          </w:tcPr>
          <w:p w14:paraId="7B40361A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Not Null?</w:t>
            </w:r>
          </w:p>
        </w:tc>
      </w:tr>
      <w:tr w:rsidR="001A7C8A" w14:paraId="4AF6C661" w14:textId="77777777" w:rsidTr="003F7300">
        <w:tc>
          <w:tcPr>
            <w:tcW w:w="1621" w:type="dxa"/>
          </w:tcPr>
          <w:p w14:paraId="67F9FB5C" w14:textId="77777777" w:rsidR="001A7C8A" w:rsidRPr="00363ACB" w:rsidRDefault="001A7C8A" w:rsidP="003F7300">
            <w:pPr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363ACB">
              <w:rPr>
                <w:rFonts w:ascii="Times New Roman" w:hAnsi="Times New Roman"/>
                <w:sz w:val="32"/>
                <w:szCs w:val="32"/>
                <w:lang w:val="en-US"/>
              </w:rPr>
              <w:t>PK</w:t>
            </w:r>
          </w:p>
        </w:tc>
        <w:tc>
          <w:tcPr>
            <w:tcW w:w="1534" w:type="dxa"/>
          </w:tcPr>
          <w:p w14:paraId="7C2CE55D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="Segoe UI" w:hAnsi="Segoe UI" w:cs="Segoe UI"/>
                <w:sz w:val="21"/>
                <w:szCs w:val="21"/>
              </w:rPr>
              <w:t>ItemID</w:t>
            </w:r>
            <w:proofErr w:type="spellEnd"/>
          </w:p>
        </w:tc>
        <w:tc>
          <w:tcPr>
            <w:tcW w:w="1700" w:type="dxa"/>
          </w:tcPr>
          <w:p w14:paraId="61682508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INT</w:t>
            </w:r>
          </w:p>
        </w:tc>
        <w:tc>
          <w:tcPr>
            <w:tcW w:w="1955" w:type="dxa"/>
          </w:tcPr>
          <w:p w14:paraId="736194AC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Автоматически инкрементируемый идентификатор предмета</w:t>
            </w:r>
          </w:p>
        </w:tc>
        <w:tc>
          <w:tcPr>
            <w:tcW w:w="946" w:type="dxa"/>
          </w:tcPr>
          <w:p w14:paraId="0191727D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Синтетический первичный ключ, тип всегда INT (целое)</w:t>
            </w:r>
          </w:p>
        </w:tc>
        <w:tc>
          <w:tcPr>
            <w:tcW w:w="1589" w:type="dxa"/>
          </w:tcPr>
          <w:p w14:paraId="43E1DD62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Y</w:t>
            </w:r>
          </w:p>
        </w:tc>
      </w:tr>
      <w:tr w:rsidR="001A7C8A" w14:paraId="5B8FAC88" w14:textId="77777777" w:rsidTr="003F7300">
        <w:tc>
          <w:tcPr>
            <w:tcW w:w="1621" w:type="dxa"/>
          </w:tcPr>
          <w:p w14:paraId="78254B01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</w:p>
        </w:tc>
        <w:tc>
          <w:tcPr>
            <w:tcW w:w="1534" w:type="dxa"/>
          </w:tcPr>
          <w:p w14:paraId="49BB686A" w14:textId="77777777" w:rsidR="001A7C8A" w:rsidRDefault="001A7C8A" w:rsidP="003F7300">
            <w:pPr>
              <w:rPr>
                <w:rFonts w:ascii="Segoe UI" w:hAnsi="Segoe UI" w:cs="Segoe UI"/>
                <w:sz w:val="21"/>
                <w:szCs w:val="21"/>
              </w:rPr>
            </w:pPr>
            <w:proofErr w:type="spellStart"/>
            <w:r>
              <w:rPr>
                <w:rFonts w:ascii="Segoe UI" w:hAnsi="Segoe UI" w:cs="Segoe UI"/>
                <w:sz w:val="21"/>
                <w:szCs w:val="21"/>
              </w:rPr>
              <w:t>ItemType</w:t>
            </w:r>
            <w:proofErr w:type="spellEnd"/>
          </w:p>
          <w:p w14:paraId="35A17882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</w:p>
        </w:tc>
        <w:tc>
          <w:tcPr>
            <w:tcW w:w="1700" w:type="dxa"/>
          </w:tcPr>
          <w:p w14:paraId="0E98F071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proofErr w:type="gramStart"/>
            <w:r>
              <w:rPr>
                <w:rFonts w:ascii="Segoe UI" w:hAnsi="Segoe UI" w:cs="Segoe UI"/>
                <w:sz w:val="21"/>
                <w:szCs w:val="21"/>
              </w:rPr>
              <w:t>NVARCHAR(</w:t>
            </w:r>
            <w:proofErr w:type="gramEnd"/>
            <w:r>
              <w:rPr>
                <w:rFonts w:ascii="Segoe UI" w:hAnsi="Segoe UI" w:cs="Segoe UI"/>
                <w:sz w:val="21"/>
                <w:szCs w:val="21"/>
              </w:rPr>
              <w:t>50)</w:t>
            </w:r>
          </w:p>
        </w:tc>
        <w:tc>
          <w:tcPr>
            <w:tcW w:w="1955" w:type="dxa"/>
          </w:tcPr>
          <w:p w14:paraId="1C4CD108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Тип предмета</w:t>
            </w:r>
          </w:p>
        </w:tc>
        <w:tc>
          <w:tcPr>
            <w:tcW w:w="946" w:type="dxa"/>
          </w:tcPr>
          <w:p w14:paraId="49FBD94D" w14:textId="77777777" w:rsidR="001A7C8A" w:rsidRDefault="001A7C8A" w:rsidP="003F7300">
            <w:pPr>
              <w:spacing w:before="240" w:after="240"/>
              <w:rPr>
                <w:rFonts w:ascii="Segoe UI" w:hAnsi="Segoe UI" w:cs="Segoe UI"/>
                <w:sz w:val="21"/>
                <w:szCs w:val="21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br/>
              <w:t>Тип предмета (строка), обязательное поле</w:t>
            </w:r>
          </w:p>
          <w:p w14:paraId="5DCC3E0E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</w:p>
        </w:tc>
        <w:tc>
          <w:tcPr>
            <w:tcW w:w="1589" w:type="dxa"/>
          </w:tcPr>
          <w:p w14:paraId="7F758C2E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Y</w:t>
            </w:r>
          </w:p>
        </w:tc>
      </w:tr>
      <w:tr w:rsidR="001A7C8A" w14:paraId="62B03BAB" w14:textId="77777777" w:rsidTr="003F7300">
        <w:tc>
          <w:tcPr>
            <w:tcW w:w="1621" w:type="dxa"/>
          </w:tcPr>
          <w:p w14:paraId="31DAC5EF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</w:p>
        </w:tc>
        <w:tc>
          <w:tcPr>
            <w:tcW w:w="1534" w:type="dxa"/>
          </w:tcPr>
          <w:p w14:paraId="30E82436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="Segoe UI" w:hAnsi="Segoe UI" w:cs="Segoe UI"/>
                <w:sz w:val="21"/>
                <w:szCs w:val="21"/>
              </w:rPr>
              <w:t>ItemDescription</w:t>
            </w:r>
            <w:proofErr w:type="spellEnd"/>
          </w:p>
        </w:tc>
        <w:tc>
          <w:tcPr>
            <w:tcW w:w="1700" w:type="dxa"/>
          </w:tcPr>
          <w:p w14:paraId="54C202E8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proofErr w:type="gramStart"/>
            <w:r>
              <w:rPr>
                <w:rFonts w:ascii="Segoe UI" w:hAnsi="Segoe UI" w:cs="Segoe UI"/>
                <w:sz w:val="21"/>
                <w:szCs w:val="21"/>
              </w:rPr>
              <w:t>NVARCHAR(</w:t>
            </w:r>
            <w:proofErr w:type="gramEnd"/>
            <w:r>
              <w:rPr>
                <w:rFonts w:ascii="Segoe UI" w:hAnsi="Segoe UI" w:cs="Segoe UI"/>
                <w:sz w:val="21"/>
                <w:szCs w:val="21"/>
              </w:rPr>
              <w:t>200)</w:t>
            </w:r>
          </w:p>
        </w:tc>
        <w:tc>
          <w:tcPr>
            <w:tcW w:w="1955" w:type="dxa"/>
          </w:tcPr>
          <w:p w14:paraId="31F66F93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Описание предмета</w:t>
            </w:r>
          </w:p>
        </w:tc>
        <w:tc>
          <w:tcPr>
            <w:tcW w:w="946" w:type="dxa"/>
          </w:tcPr>
          <w:p w14:paraId="56232674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Описание предмета (строка), обязательное поле</w:t>
            </w:r>
          </w:p>
        </w:tc>
        <w:tc>
          <w:tcPr>
            <w:tcW w:w="1589" w:type="dxa"/>
          </w:tcPr>
          <w:p w14:paraId="1D8717FE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Y</w:t>
            </w:r>
          </w:p>
        </w:tc>
      </w:tr>
      <w:tr w:rsidR="001A7C8A" w14:paraId="1982AF7A" w14:textId="77777777" w:rsidTr="003F7300">
        <w:tc>
          <w:tcPr>
            <w:tcW w:w="1621" w:type="dxa"/>
          </w:tcPr>
          <w:p w14:paraId="1DEE0B81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</w:p>
        </w:tc>
        <w:tc>
          <w:tcPr>
            <w:tcW w:w="1534" w:type="dxa"/>
          </w:tcPr>
          <w:p w14:paraId="503C1B6B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="Segoe UI" w:hAnsi="Segoe UI" w:cs="Segoe UI"/>
                <w:sz w:val="21"/>
                <w:szCs w:val="21"/>
              </w:rPr>
              <w:t>EstimatedValue</w:t>
            </w:r>
            <w:proofErr w:type="spellEnd"/>
          </w:p>
        </w:tc>
        <w:tc>
          <w:tcPr>
            <w:tcW w:w="1700" w:type="dxa"/>
          </w:tcPr>
          <w:p w14:paraId="2CF4C39F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gramStart"/>
            <w:r>
              <w:rPr>
                <w:rFonts w:ascii="Segoe UI" w:hAnsi="Segoe UI" w:cs="Segoe UI"/>
                <w:sz w:val="21"/>
                <w:szCs w:val="21"/>
              </w:rPr>
              <w:t>DECIMAL(</w:t>
            </w:r>
            <w:proofErr w:type="gramEnd"/>
            <w:r>
              <w:rPr>
                <w:rFonts w:ascii="Segoe UI" w:hAnsi="Segoe UI" w:cs="Segoe UI"/>
                <w:sz w:val="21"/>
                <w:szCs w:val="21"/>
              </w:rPr>
              <w:t>10, 2)</w:t>
            </w:r>
          </w:p>
        </w:tc>
        <w:tc>
          <w:tcPr>
            <w:tcW w:w="1955" w:type="dxa"/>
          </w:tcPr>
          <w:p w14:paraId="450165E1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Оценочная стоимость предмета</w:t>
            </w:r>
          </w:p>
        </w:tc>
        <w:tc>
          <w:tcPr>
            <w:tcW w:w="946" w:type="dxa"/>
          </w:tcPr>
          <w:p w14:paraId="61AE4EA4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Оценочная стоимость (десятичное число), обязательное поле</w:t>
            </w:r>
          </w:p>
        </w:tc>
        <w:tc>
          <w:tcPr>
            <w:tcW w:w="1589" w:type="dxa"/>
          </w:tcPr>
          <w:p w14:paraId="770BC49D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Y</w:t>
            </w:r>
          </w:p>
        </w:tc>
      </w:tr>
    </w:tbl>
    <w:p w14:paraId="45929949" w14:textId="77777777" w:rsidR="001A7C8A" w:rsidRDefault="001A7C8A" w:rsidP="00C47A72">
      <w:pPr>
        <w:pStyle w:val="a6"/>
      </w:pPr>
      <w:r w:rsidRPr="00283F1D">
        <w:t>Таблица: Operations (Залоговые Операции)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36"/>
        <w:gridCol w:w="1987"/>
        <w:gridCol w:w="1631"/>
        <w:gridCol w:w="2101"/>
        <w:gridCol w:w="1641"/>
        <w:gridCol w:w="949"/>
      </w:tblGrid>
      <w:tr w:rsidR="001A7C8A" w14:paraId="6799695F" w14:textId="77777777" w:rsidTr="003F7300">
        <w:tc>
          <w:tcPr>
            <w:tcW w:w="1459" w:type="dxa"/>
          </w:tcPr>
          <w:p w14:paraId="240F67AD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</w:rPr>
              <w:lastRenderedPageBreak/>
              <w:t>Ключ</w:t>
            </w:r>
          </w:p>
        </w:tc>
        <w:tc>
          <w:tcPr>
            <w:tcW w:w="1598" w:type="dxa"/>
          </w:tcPr>
          <w:p w14:paraId="7E092FBC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</w:rPr>
              <w:t>Название</w:t>
            </w:r>
          </w:p>
        </w:tc>
        <w:tc>
          <w:tcPr>
            <w:tcW w:w="1505" w:type="dxa"/>
          </w:tcPr>
          <w:p w14:paraId="417941F9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</w:rPr>
              <w:t>Типы данных</w:t>
            </w:r>
          </w:p>
        </w:tc>
        <w:tc>
          <w:tcPr>
            <w:tcW w:w="2039" w:type="dxa"/>
          </w:tcPr>
          <w:p w14:paraId="63E4BEE7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</w:rPr>
              <w:t>Примечание</w:t>
            </w:r>
          </w:p>
        </w:tc>
        <w:tc>
          <w:tcPr>
            <w:tcW w:w="1443" w:type="dxa"/>
          </w:tcPr>
          <w:p w14:paraId="597C8EC4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Notes</w:t>
            </w:r>
          </w:p>
        </w:tc>
        <w:tc>
          <w:tcPr>
            <w:tcW w:w="1301" w:type="dxa"/>
          </w:tcPr>
          <w:p w14:paraId="1A7DCFCB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Not Null?</w:t>
            </w:r>
          </w:p>
        </w:tc>
      </w:tr>
      <w:tr w:rsidR="001A7C8A" w14:paraId="049B8C87" w14:textId="77777777" w:rsidTr="003F7300">
        <w:tc>
          <w:tcPr>
            <w:tcW w:w="1459" w:type="dxa"/>
          </w:tcPr>
          <w:p w14:paraId="036C5E6C" w14:textId="77777777" w:rsidR="001A7C8A" w:rsidRPr="00363ACB" w:rsidRDefault="001A7C8A" w:rsidP="003F7300">
            <w:pPr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363ACB">
              <w:rPr>
                <w:rFonts w:ascii="Times New Roman" w:hAnsi="Times New Roman"/>
                <w:sz w:val="32"/>
                <w:szCs w:val="32"/>
                <w:lang w:val="en-US"/>
              </w:rPr>
              <w:t>PK</w:t>
            </w:r>
          </w:p>
        </w:tc>
        <w:tc>
          <w:tcPr>
            <w:tcW w:w="1598" w:type="dxa"/>
          </w:tcPr>
          <w:p w14:paraId="6F6F00D7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="Segoe UI" w:hAnsi="Segoe UI" w:cs="Segoe UI"/>
                <w:sz w:val="21"/>
                <w:szCs w:val="21"/>
              </w:rPr>
              <w:t>OperationID</w:t>
            </w:r>
            <w:proofErr w:type="spellEnd"/>
          </w:p>
        </w:tc>
        <w:tc>
          <w:tcPr>
            <w:tcW w:w="1505" w:type="dxa"/>
          </w:tcPr>
          <w:p w14:paraId="10802D5F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INT</w:t>
            </w:r>
          </w:p>
        </w:tc>
        <w:tc>
          <w:tcPr>
            <w:tcW w:w="2039" w:type="dxa"/>
          </w:tcPr>
          <w:p w14:paraId="20595354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Автоматически инкрементируемый идентификатор операции</w:t>
            </w:r>
          </w:p>
        </w:tc>
        <w:tc>
          <w:tcPr>
            <w:tcW w:w="1443" w:type="dxa"/>
          </w:tcPr>
          <w:p w14:paraId="1DDE91BD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Синтетический первичный ключ, тип всегда INT (целое)</w:t>
            </w:r>
          </w:p>
        </w:tc>
        <w:tc>
          <w:tcPr>
            <w:tcW w:w="1301" w:type="dxa"/>
          </w:tcPr>
          <w:p w14:paraId="7E89B96D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Y</w:t>
            </w:r>
          </w:p>
        </w:tc>
      </w:tr>
      <w:tr w:rsidR="001A7C8A" w14:paraId="6BB7068B" w14:textId="77777777" w:rsidTr="003F7300">
        <w:tc>
          <w:tcPr>
            <w:tcW w:w="1459" w:type="dxa"/>
          </w:tcPr>
          <w:p w14:paraId="5E6AC951" w14:textId="77777777" w:rsidR="001A7C8A" w:rsidRPr="00363ACB" w:rsidRDefault="001A7C8A" w:rsidP="003F7300">
            <w:pPr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363ACB">
              <w:rPr>
                <w:rFonts w:ascii="Times New Roman" w:hAnsi="Times New Roman"/>
                <w:sz w:val="32"/>
                <w:szCs w:val="32"/>
                <w:lang w:val="en-US"/>
              </w:rPr>
              <w:t>FK</w:t>
            </w:r>
          </w:p>
        </w:tc>
        <w:tc>
          <w:tcPr>
            <w:tcW w:w="1598" w:type="dxa"/>
          </w:tcPr>
          <w:p w14:paraId="41BA240F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spellStart"/>
            <w:r w:rsidRPr="00283F1D">
              <w:rPr>
                <w:rFonts w:ascii="Times New Roman" w:hAnsi="Times New Roman"/>
                <w:sz w:val="28"/>
                <w:szCs w:val="28"/>
              </w:rPr>
              <w:t>ClientID</w:t>
            </w:r>
            <w:proofErr w:type="spellEnd"/>
          </w:p>
        </w:tc>
        <w:tc>
          <w:tcPr>
            <w:tcW w:w="1505" w:type="dxa"/>
          </w:tcPr>
          <w:p w14:paraId="1D06220D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INT</w:t>
            </w:r>
          </w:p>
        </w:tc>
        <w:tc>
          <w:tcPr>
            <w:tcW w:w="2039" w:type="dxa"/>
          </w:tcPr>
          <w:p w14:paraId="0F5514F5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Идентификатор клиента, участвующего в операции</w:t>
            </w:r>
          </w:p>
        </w:tc>
        <w:tc>
          <w:tcPr>
            <w:tcW w:w="1443" w:type="dxa"/>
          </w:tcPr>
          <w:p w14:paraId="4E11B260" w14:textId="77777777" w:rsidR="001A7C8A" w:rsidRDefault="001A7C8A" w:rsidP="003F7300">
            <w:pPr>
              <w:spacing w:before="240" w:after="240"/>
              <w:rPr>
                <w:rFonts w:ascii="Segoe UI" w:hAnsi="Segoe UI" w:cs="Segoe UI"/>
                <w:sz w:val="21"/>
                <w:szCs w:val="21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br/>
              <w:t xml:space="preserve">Ссылка на таблицу </w:t>
            </w:r>
            <w:proofErr w:type="spellStart"/>
            <w:r>
              <w:rPr>
                <w:rFonts w:ascii="Segoe UI" w:hAnsi="Segoe UI" w:cs="Segoe UI"/>
                <w:sz w:val="21"/>
                <w:szCs w:val="21"/>
              </w:rPr>
              <w:t>Clients</w:t>
            </w:r>
            <w:proofErr w:type="spellEnd"/>
            <w:r>
              <w:rPr>
                <w:rFonts w:ascii="Segoe UI" w:hAnsi="Segoe UI" w:cs="Segoe UI"/>
                <w:sz w:val="21"/>
                <w:szCs w:val="21"/>
              </w:rPr>
              <w:t>, обязательное поле</w:t>
            </w:r>
          </w:p>
          <w:p w14:paraId="17F4EFA2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</w:p>
        </w:tc>
        <w:tc>
          <w:tcPr>
            <w:tcW w:w="1301" w:type="dxa"/>
          </w:tcPr>
          <w:p w14:paraId="2A99DCC4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Y</w:t>
            </w:r>
          </w:p>
        </w:tc>
      </w:tr>
      <w:tr w:rsidR="001A7C8A" w14:paraId="6F5EF395" w14:textId="77777777" w:rsidTr="003F7300">
        <w:tc>
          <w:tcPr>
            <w:tcW w:w="1459" w:type="dxa"/>
          </w:tcPr>
          <w:p w14:paraId="6782FD4D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FK</w:t>
            </w:r>
          </w:p>
        </w:tc>
        <w:tc>
          <w:tcPr>
            <w:tcW w:w="1598" w:type="dxa"/>
          </w:tcPr>
          <w:p w14:paraId="273C6816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spellStart"/>
            <w:r w:rsidRPr="00283F1D">
              <w:rPr>
                <w:rFonts w:ascii="Times New Roman" w:hAnsi="Times New Roman"/>
                <w:sz w:val="28"/>
                <w:szCs w:val="28"/>
              </w:rPr>
              <w:t>EmployeeID</w:t>
            </w:r>
            <w:proofErr w:type="spellEnd"/>
          </w:p>
        </w:tc>
        <w:tc>
          <w:tcPr>
            <w:tcW w:w="1505" w:type="dxa"/>
          </w:tcPr>
          <w:p w14:paraId="5371EA29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INT</w:t>
            </w:r>
          </w:p>
        </w:tc>
        <w:tc>
          <w:tcPr>
            <w:tcW w:w="2039" w:type="dxa"/>
          </w:tcPr>
          <w:p w14:paraId="5430FC63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Идентификатор сотрудника, участвующего в операции</w:t>
            </w:r>
          </w:p>
        </w:tc>
        <w:tc>
          <w:tcPr>
            <w:tcW w:w="1443" w:type="dxa"/>
          </w:tcPr>
          <w:p w14:paraId="764F4577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 xml:space="preserve">Ссылка на таблицу </w:t>
            </w:r>
            <w:proofErr w:type="spellStart"/>
            <w:r>
              <w:rPr>
                <w:rFonts w:ascii="Segoe UI" w:hAnsi="Segoe UI" w:cs="Segoe UI"/>
                <w:sz w:val="21"/>
                <w:szCs w:val="21"/>
              </w:rPr>
              <w:t>Employees</w:t>
            </w:r>
            <w:proofErr w:type="spellEnd"/>
            <w:r>
              <w:rPr>
                <w:rFonts w:ascii="Segoe UI" w:hAnsi="Segoe UI" w:cs="Segoe UI"/>
                <w:sz w:val="21"/>
                <w:szCs w:val="21"/>
              </w:rPr>
              <w:t>, обязательное поле</w:t>
            </w:r>
          </w:p>
        </w:tc>
        <w:tc>
          <w:tcPr>
            <w:tcW w:w="1301" w:type="dxa"/>
          </w:tcPr>
          <w:p w14:paraId="5A28EED3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Y</w:t>
            </w:r>
          </w:p>
        </w:tc>
      </w:tr>
      <w:tr w:rsidR="001A7C8A" w14:paraId="36491454" w14:textId="77777777" w:rsidTr="003F7300">
        <w:tc>
          <w:tcPr>
            <w:tcW w:w="1459" w:type="dxa"/>
          </w:tcPr>
          <w:p w14:paraId="28B3A0A7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FK</w:t>
            </w:r>
          </w:p>
        </w:tc>
        <w:tc>
          <w:tcPr>
            <w:tcW w:w="1598" w:type="dxa"/>
          </w:tcPr>
          <w:p w14:paraId="0E26F486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spellStart"/>
            <w:r w:rsidRPr="00283F1D">
              <w:rPr>
                <w:rFonts w:ascii="Times New Roman" w:hAnsi="Times New Roman"/>
                <w:sz w:val="28"/>
                <w:szCs w:val="28"/>
              </w:rPr>
              <w:t>ItemID</w:t>
            </w:r>
            <w:proofErr w:type="spellEnd"/>
          </w:p>
        </w:tc>
        <w:tc>
          <w:tcPr>
            <w:tcW w:w="1505" w:type="dxa"/>
          </w:tcPr>
          <w:p w14:paraId="077F6198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INT</w:t>
            </w:r>
          </w:p>
        </w:tc>
        <w:tc>
          <w:tcPr>
            <w:tcW w:w="2039" w:type="dxa"/>
          </w:tcPr>
          <w:p w14:paraId="3CCFBE70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Идентификатор предмета, участвующего в операции</w:t>
            </w:r>
          </w:p>
        </w:tc>
        <w:tc>
          <w:tcPr>
            <w:tcW w:w="1443" w:type="dxa"/>
          </w:tcPr>
          <w:p w14:paraId="08C9ADB3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 xml:space="preserve">Ссылка на таблицу </w:t>
            </w:r>
            <w:proofErr w:type="spellStart"/>
            <w:r>
              <w:rPr>
                <w:rFonts w:ascii="Segoe UI" w:hAnsi="Segoe UI" w:cs="Segoe UI"/>
                <w:sz w:val="21"/>
                <w:szCs w:val="21"/>
              </w:rPr>
              <w:t>Items</w:t>
            </w:r>
            <w:proofErr w:type="spellEnd"/>
            <w:r>
              <w:rPr>
                <w:rFonts w:ascii="Segoe UI" w:hAnsi="Segoe UI" w:cs="Segoe UI"/>
                <w:sz w:val="21"/>
                <w:szCs w:val="21"/>
              </w:rPr>
              <w:t>, обязательное поле</w:t>
            </w:r>
          </w:p>
        </w:tc>
        <w:tc>
          <w:tcPr>
            <w:tcW w:w="1301" w:type="dxa"/>
          </w:tcPr>
          <w:p w14:paraId="3C196BCB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Y</w:t>
            </w:r>
          </w:p>
        </w:tc>
      </w:tr>
      <w:tr w:rsidR="001A7C8A" w14:paraId="6D7DB753" w14:textId="77777777" w:rsidTr="003F7300">
        <w:tc>
          <w:tcPr>
            <w:tcW w:w="1459" w:type="dxa"/>
          </w:tcPr>
          <w:p w14:paraId="2C9D9C3B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</w:p>
        </w:tc>
        <w:tc>
          <w:tcPr>
            <w:tcW w:w="1598" w:type="dxa"/>
          </w:tcPr>
          <w:p w14:paraId="357F4260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spellStart"/>
            <w:r w:rsidRPr="00283F1D">
              <w:rPr>
                <w:rFonts w:ascii="Times New Roman" w:hAnsi="Times New Roman"/>
                <w:sz w:val="28"/>
                <w:szCs w:val="28"/>
              </w:rPr>
              <w:t>OperationDate</w:t>
            </w:r>
            <w:proofErr w:type="spellEnd"/>
          </w:p>
        </w:tc>
        <w:tc>
          <w:tcPr>
            <w:tcW w:w="1505" w:type="dxa"/>
          </w:tcPr>
          <w:p w14:paraId="6E222687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DATETIME</w:t>
            </w:r>
          </w:p>
        </w:tc>
        <w:tc>
          <w:tcPr>
            <w:tcW w:w="2039" w:type="dxa"/>
          </w:tcPr>
          <w:p w14:paraId="2F2CF817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Дата и время проведения операции</w:t>
            </w:r>
          </w:p>
        </w:tc>
        <w:tc>
          <w:tcPr>
            <w:tcW w:w="1443" w:type="dxa"/>
          </w:tcPr>
          <w:p w14:paraId="6B364552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 xml:space="preserve">Дата операции (дата и время), обязательное поле по умолчанию </w:t>
            </w:r>
            <w:proofErr w:type="gramStart"/>
            <w:r>
              <w:rPr>
                <w:rFonts w:ascii="Segoe UI" w:hAnsi="Segoe UI" w:cs="Segoe UI"/>
                <w:sz w:val="21"/>
                <w:szCs w:val="21"/>
              </w:rPr>
              <w:t>GETDATE(</w:t>
            </w:r>
            <w:proofErr w:type="gramEnd"/>
            <w:r>
              <w:rPr>
                <w:rFonts w:ascii="Segoe UI" w:hAnsi="Segoe UI" w:cs="Segoe UI"/>
                <w:sz w:val="21"/>
                <w:szCs w:val="21"/>
              </w:rPr>
              <w:t>)</w:t>
            </w:r>
          </w:p>
        </w:tc>
        <w:tc>
          <w:tcPr>
            <w:tcW w:w="1301" w:type="dxa"/>
          </w:tcPr>
          <w:p w14:paraId="1C0E591F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Y</w:t>
            </w:r>
          </w:p>
        </w:tc>
      </w:tr>
      <w:tr w:rsidR="001A7C8A" w14:paraId="59FFBCE1" w14:textId="77777777" w:rsidTr="003F7300">
        <w:tc>
          <w:tcPr>
            <w:tcW w:w="1459" w:type="dxa"/>
          </w:tcPr>
          <w:p w14:paraId="0AEEECC8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</w:p>
        </w:tc>
        <w:tc>
          <w:tcPr>
            <w:tcW w:w="1598" w:type="dxa"/>
          </w:tcPr>
          <w:p w14:paraId="0AFE716D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spellStart"/>
            <w:r w:rsidRPr="00283F1D">
              <w:rPr>
                <w:rFonts w:ascii="Times New Roman" w:hAnsi="Times New Roman"/>
                <w:sz w:val="28"/>
                <w:szCs w:val="28"/>
              </w:rPr>
              <w:t>OperationStatus</w:t>
            </w:r>
            <w:proofErr w:type="spellEnd"/>
          </w:p>
        </w:tc>
        <w:tc>
          <w:tcPr>
            <w:tcW w:w="1505" w:type="dxa"/>
          </w:tcPr>
          <w:p w14:paraId="5E5221FC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gramStart"/>
            <w:r>
              <w:rPr>
                <w:rFonts w:ascii="Segoe UI" w:hAnsi="Segoe UI" w:cs="Segoe UI"/>
                <w:sz w:val="21"/>
                <w:szCs w:val="21"/>
              </w:rPr>
              <w:t>NVARCHAR(</w:t>
            </w:r>
            <w:proofErr w:type="gramEnd"/>
            <w:r>
              <w:rPr>
                <w:rFonts w:ascii="Segoe UI" w:hAnsi="Segoe UI" w:cs="Segoe UI"/>
                <w:sz w:val="21"/>
                <w:szCs w:val="21"/>
              </w:rPr>
              <w:t>50)</w:t>
            </w:r>
          </w:p>
        </w:tc>
        <w:tc>
          <w:tcPr>
            <w:tcW w:w="2039" w:type="dxa"/>
          </w:tcPr>
          <w:p w14:paraId="0FEEB404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Статус операции (Новая, В процессе, Погашена)</w:t>
            </w:r>
          </w:p>
        </w:tc>
        <w:tc>
          <w:tcPr>
            <w:tcW w:w="1443" w:type="dxa"/>
          </w:tcPr>
          <w:p w14:paraId="537CAD68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 xml:space="preserve">Статус операции (строка), обязательное поле с </w:t>
            </w:r>
            <w:r>
              <w:rPr>
                <w:rFonts w:ascii="Segoe UI" w:hAnsi="Segoe UI" w:cs="Segoe UI"/>
                <w:sz w:val="21"/>
                <w:szCs w:val="21"/>
              </w:rPr>
              <w:lastRenderedPageBreak/>
              <w:t>ограничением CHECK</w:t>
            </w:r>
          </w:p>
        </w:tc>
        <w:tc>
          <w:tcPr>
            <w:tcW w:w="1301" w:type="dxa"/>
          </w:tcPr>
          <w:p w14:paraId="71155235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lastRenderedPageBreak/>
              <w:t>Y</w:t>
            </w:r>
          </w:p>
        </w:tc>
      </w:tr>
    </w:tbl>
    <w:p w14:paraId="218EB867" w14:textId="77777777" w:rsidR="001A7C8A" w:rsidRDefault="001A7C8A" w:rsidP="00C47A72">
      <w:pPr>
        <w:pStyle w:val="a6"/>
      </w:pPr>
      <w:r w:rsidRPr="00283F1D">
        <w:t xml:space="preserve">Таблица: </w:t>
      </w:r>
      <w:proofErr w:type="spellStart"/>
      <w:r w:rsidRPr="00283F1D">
        <w:t>CommentsAndStorage</w:t>
      </w:r>
      <w:proofErr w:type="spellEnd"/>
      <w:r w:rsidRPr="00283F1D">
        <w:t xml:space="preserve"> (Комментарии и Хранение)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45"/>
        <w:gridCol w:w="1818"/>
        <w:gridCol w:w="1756"/>
        <w:gridCol w:w="2118"/>
        <w:gridCol w:w="1653"/>
        <w:gridCol w:w="955"/>
      </w:tblGrid>
      <w:tr w:rsidR="001A7C8A" w14:paraId="041B4D70" w14:textId="77777777" w:rsidTr="003F7300">
        <w:tc>
          <w:tcPr>
            <w:tcW w:w="1557" w:type="dxa"/>
          </w:tcPr>
          <w:p w14:paraId="7B451484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</w:rPr>
              <w:t>Ключ</w:t>
            </w:r>
          </w:p>
        </w:tc>
        <w:tc>
          <w:tcPr>
            <w:tcW w:w="1557" w:type="dxa"/>
          </w:tcPr>
          <w:p w14:paraId="243108A3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</w:rPr>
              <w:t>Название</w:t>
            </w:r>
          </w:p>
        </w:tc>
        <w:tc>
          <w:tcPr>
            <w:tcW w:w="1557" w:type="dxa"/>
          </w:tcPr>
          <w:p w14:paraId="08251249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</w:rPr>
              <w:t>Тип данных</w:t>
            </w:r>
          </w:p>
        </w:tc>
        <w:tc>
          <w:tcPr>
            <w:tcW w:w="1558" w:type="dxa"/>
          </w:tcPr>
          <w:p w14:paraId="113B2F6C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</w:rPr>
              <w:t>Примечания</w:t>
            </w:r>
          </w:p>
        </w:tc>
        <w:tc>
          <w:tcPr>
            <w:tcW w:w="1558" w:type="dxa"/>
          </w:tcPr>
          <w:p w14:paraId="2696FEDA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Notes</w:t>
            </w:r>
          </w:p>
        </w:tc>
        <w:tc>
          <w:tcPr>
            <w:tcW w:w="1558" w:type="dxa"/>
          </w:tcPr>
          <w:p w14:paraId="09BBC904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Not Null?</w:t>
            </w:r>
          </w:p>
        </w:tc>
      </w:tr>
      <w:tr w:rsidR="001A7C8A" w14:paraId="1BCF9049" w14:textId="77777777" w:rsidTr="003F7300">
        <w:tc>
          <w:tcPr>
            <w:tcW w:w="1557" w:type="dxa"/>
          </w:tcPr>
          <w:p w14:paraId="267670E5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PK</w:t>
            </w:r>
          </w:p>
        </w:tc>
        <w:tc>
          <w:tcPr>
            <w:tcW w:w="1557" w:type="dxa"/>
          </w:tcPr>
          <w:p w14:paraId="28D5C54E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spellStart"/>
            <w:r w:rsidRPr="00283F1D">
              <w:rPr>
                <w:rFonts w:ascii="Times New Roman" w:hAnsi="Times New Roman"/>
                <w:sz w:val="28"/>
                <w:szCs w:val="28"/>
              </w:rPr>
              <w:t>CommentID</w:t>
            </w:r>
            <w:proofErr w:type="spellEnd"/>
          </w:p>
        </w:tc>
        <w:tc>
          <w:tcPr>
            <w:tcW w:w="1557" w:type="dxa"/>
          </w:tcPr>
          <w:p w14:paraId="2BFEF916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INT</w:t>
            </w:r>
          </w:p>
        </w:tc>
        <w:tc>
          <w:tcPr>
            <w:tcW w:w="1558" w:type="dxa"/>
          </w:tcPr>
          <w:p w14:paraId="6FA679DC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Автоматически инкрементируемый идентификатор комментария</w:t>
            </w:r>
          </w:p>
        </w:tc>
        <w:tc>
          <w:tcPr>
            <w:tcW w:w="1558" w:type="dxa"/>
          </w:tcPr>
          <w:p w14:paraId="609DE7F4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Синтетический первичный ключ, тип всегда INT (целое)</w:t>
            </w:r>
          </w:p>
        </w:tc>
        <w:tc>
          <w:tcPr>
            <w:tcW w:w="1558" w:type="dxa"/>
          </w:tcPr>
          <w:p w14:paraId="24D85F5F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Y</w:t>
            </w:r>
          </w:p>
        </w:tc>
      </w:tr>
      <w:tr w:rsidR="001A7C8A" w14:paraId="5172D827" w14:textId="77777777" w:rsidTr="003F7300">
        <w:tc>
          <w:tcPr>
            <w:tcW w:w="1557" w:type="dxa"/>
          </w:tcPr>
          <w:p w14:paraId="04DF1305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FK</w:t>
            </w:r>
          </w:p>
        </w:tc>
        <w:tc>
          <w:tcPr>
            <w:tcW w:w="1557" w:type="dxa"/>
          </w:tcPr>
          <w:p w14:paraId="7CE959C4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spellStart"/>
            <w:r w:rsidRPr="00283F1D">
              <w:rPr>
                <w:rFonts w:ascii="Times New Roman" w:hAnsi="Times New Roman"/>
                <w:sz w:val="28"/>
                <w:szCs w:val="28"/>
              </w:rPr>
              <w:t>OperationID</w:t>
            </w:r>
            <w:proofErr w:type="spellEnd"/>
          </w:p>
        </w:tc>
        <w:tc>
          <w:tcPr>
            <w:tcW w:w="1557" w:type="dxa"/>
          </w:tcPr>
          <w:p w14:paraId="1F25A1D3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INT</w:t>
            </w:r>
          </w:p>
        </w:tc>
        <w:tc>
          <w:tcPr>
            <w:tcW w:w="1558" w:type="dxa"/>
          </w:tcPr>
          <w:p w14:paraId="01BDEB9B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Идентификатор операции, к которой относится комментарий</w:t>
            </w:r>
          </w:p>
        </w:tc>
        <w:tc>
          <w:tcPr>
            <w:tcW w:w="1558" w:type="dxa"/>
          </w:tcPr>
          <w:p w14:paraId="6E044584" w14:textId="77777777" w:rsidR="001A7C8A" w:rsidRDefault="001A7C8A" w:rsidP="003F7300">
            <w:pPr>
              <w:spacing w:before="240" w:after="240"/>
              <w:rPr>
                <w:rFonts w:ascii="Segoe UI" w:hAnsi="Segoe UI" w:cs="Segoe UI"/>
                <w:sz w:val="21"/>
                <w:szCs w:val="21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Ссылка на таблицу Operations, обязательное поле</w:t>
            </w:r>
          </w:p>
          <w:p w14:paraId="34EBB93D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</w:p>
        </w:tc>
        <w:tc>
          <w:tcPr>
            <w:tcW w:w="1558" w:type="dxa"/>
          </w:tcPr>
          <w:p w14:paraId="522E334C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Y</w:t>
            </w:r>
          </w:p>
        </w:tc>
      </w:tr>
      <w:tr w:rsidR="001A7C8A" w14:paraId="3D646D94" w14:textId="77777777" w:rsidTr="003F7300">
        <w:tc>
          <w:tcPr>
            <w:tcW w:w="1557" w:type="dxa"/>
          </w:tcPr>
          <w:p w14:paraId="3DDB3F70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</w:p>
        </w:tc>
        <w:tc>
          <w:tcPr>
            <w:tcW w:w="1557" w:type="dxa"/>
          </w:tcPr>
          <w:p w14:paraId="1F1D7B6A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spellStart"/>
            <w:r w:rsidRPr="00283F1D">
              <w:rPr>
                <w:rFonts w:ascii="Times New Roman" w:hAnsi="Times New Roman"/>
                <w:sz w:val="28"/>
                <w:szCs w:val="28"/>
              </w:rPr>
              <w:t>CommentText</w:t>
            </w:r>
            <w:proofErr w:type="spellEnd"/>
          </w:p>
        </w:tc>
        <w:tc>
          <w:tcPr>
            <w:tcW w:w="1557" w:type="dxa"/>
          </w:tcPr>
          <w:p w14:paraId="49144F2C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gramStart"/>
            <w:r>
              <w:rPr>
                <w:rFonts w:ascii="Segoe UI" w:hAnsi="Segoe UI" w:cs="Segoe UI"/>
                <w:sz w:val="21"/>
                <w:szCs w:val="21"/>
              </w:rPr>
              <w:t>NVARCHAR(</w:t>
            </w:r>
            <w:proofErr w:type="gramEnd"/>
            <w:r>
              <w:rPr>
                <w:rFonts w:ascii="Segoe UI" w:hAnsi="Segoe UI" w:cs="Segoe UI"/>
                <w:sz w:val="21"/>
                <w:szCs w:val="21"/>
              </w:rPr>
              <w:t>200)</w:t>
            </w:r>
          </w:p>
        </w:tc>
        <w:tc>
          <w:tcPr>
            <w:tcW w:w="1558" w:type="dxa"/>
          </w:tcPr>
          <w:p w14:paraId="2B2E37A2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Текст комментария</w:t>
            </w:r>
          </w:p>
        </w:tc>
        <w:tc>
          <w:tcPr>
            <w:tcW w:w="1558" w:type="dxa"/>
          </w:tcPr>
          <w:p w14:paraId="271903DE" w14:textId="77777777" w:rsidR="001A7C8A" w:rsidRDefault="001A7C8A" w:rsidP="003F7300">
            <w:pPr>
              <w:spacing w:before="240" w:after="240"/>
              <w:rPr>
                <w:rFonts w:ascii="Segoe UI" w:hAnsi="Segoe UI" w:cs="Segoe UI"/>
                <w:sz w:val="21"/>
                <w:szCs w:val="21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Текст комментария (строка), обязательное поле</w:t>
            </w:r>
          </w:p>
          <w:p w14:paraId="05B6101A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</w:p>
        </w:tc>
        <w:tc>
          <w:tcPr>
            <w:tcW w:w="1558" w:type="dxa"/>
          </w:tcPr>
          <w:p w14:paraId="34946E9E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Y</w:t>
            </w:r>
          </w:p>
        </w:tc>
      </w:tr>
      <w:tr w:rsidR="001A7C8A" w14:paraId="5E14ED43" w14:textId="77777777" w:rsidTr="003F7300">
        <w:tc>
          <w:tcPr>
            <w:tcW w:w="1557" w:type="dxa"/>
          </w:tcPr>
          <w:p w14:paraId="50CC99DC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</w:p>
        </w:tc>
        <w:tc>
          <w:tcPr>
            <w:tcW w:w="1557" w:type="dxa"/>
          </w:tcPr>
          <w:p w14:paraId="5437779E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spellStart"/>
            <w:r w:rsidRPr="00283F1D">
              <w:rPr>
                <w:rFonts w:ascii="Times New Roman" w:hAnsi="Times New Roman"/>
                <w:sz w:val="28"/>
                <w:szCs w:val="28"/>
              </w:rPr>
              <w:t>StorageStatus</w:t>
            </w:r>
            <w:proofErr w:type="spellEnd"/>
          </w:p>
        </w:tc>
        <w:tc>
          <w:tcPr>
            <w:tcW w:w="1557" w:type="dxa"/>
          </w:tcPr>
          <w:p w14:paraId="6EF4DB69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proofErr w:type="gramStart"/>
            <w:r>
              <w:rPr>
                <w:rFonts w:ascii="Segoe UI" w:hAnsi="Segoe UI" w:cs="Segoe UI"/>
                <w:sz w:val="21"/>
                <w:szCs w:val="21"/>
              </w:rPr>
              <w:t>NVARCHAR(</w:t>
            </w:r>
            <w:proofErr w:type="gramEnd"/>
            <w:r>
              <w:rPr>
                <w:rFonts w:ascii="Segoe UI" w:hAnsi="Segoe UI" w:cs="Segoe UI"/>
                <w:sz w:val="21"/>
                <w:szCs w:val="21"/>
              </w:rPr>
              <w:t>50)</w:t>
            </w:r>
          </w:p>
        </w:tc>
        <w:tc>
          <w:tcPr>
            <w:tcW w:w="1558" w:type="dxa"/>
          </w:tcPr>
          <w:p w14:paraId="42924461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Статус хранения</w:t>
            </w:r>
          </w:p>
        </w:tc>
        <w:tc>
          <w:tcPr>
            <w:tcW w:w="1558" w:type="dxa"/>
          </w:tcPr>
          <w:p w14:paraId="0056132F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Статус хранения (строка), обязательное поле</w:t>
            </w:r>
          </w:p>
        </w:tc>
        <w:tc>
          <w:tcPr>
            <w:tcW w:w="1558" w:type="dxa"/>
          </w:tcPr>
          <w:p w14:paraId="012AB2AB" w14:textId="77777777" w:rsidR="001A7C8A" w:rsidRPr="00313549" w:rsidRDefault="001A7C8A" w:rsidP="003F7300">
            <w:pP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Y</w:t>
            </w:r>
          </w:p>
        </w:tc>
      </w:tr>
    </w:tbl>
    <w:p w14:paraId="63DF12D2" w14:textId="77777777" w:rsidR="001A7C8A" w:rsidRPr="00405252" w:rsidRDefault="001A7C8A" w:rsidP="00C47A72">
      <w:pPr>
        <w:pStyle w:val="a6"/>
      </w:pPr>
      <w:bookmarkStart w:id="4" w:name="_Toc178069098"/>
      <w:r>
        <w:t xml:space="preserve">Таблица </w:t>
      </w:r>
      <w:r>
        <w:rPr>
          <w:lang w:val="en-US"/>
        </w:rPr>
        <w:t xml:space="preserve">Users </w:t>
      </w:r>
      <w:r>
        <w:t>(пользователи)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90"/>
        <w:gridCol w:w="1493"/>
        <w:gridCol w:w="1495"/>
        <w:gridCol w:w="1902"/>
        <w:gridCol w:w="2558"/>
        <w:gridCol w:w="907"/>
      </w:tblGrid>
      <w:tr w:rsidR="001A7C8A" w14:paraId="6609D8C0" w14:textId="77777777" w:rsidTr="003F7300">
        <w:tc>
          <w:tcPr>
            <w:tcW w:w="1557" w:type="dxa"/>
          </w:tcPr>
          <w:p w14:paraId="7FE1DB86" w14:textId="77777777" w:rsidR="001A7C8A" w:rsidRPr="00405252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</w:rPr>
            </w:pPr>
            <w:r>
              <w:rPr>
                <w:rFonts w:ascii="Times New Roman" w:hAnsi="Times New Roman"/>
                <w:b/>
                <w:bCs/>
                <w:sz w:val="36"/>
                <w:szCs w:val="36"/>
              </w:rPr>
              <w:lastRenderedPageBreak/>
              <w:t>Ключ</w:t>
            </w:r>
          </w:p>
        </w:tc>
        <w:tc>
          <w:tcPr>
            <w:tcW w:w="1557" w:type="dxa"/>
          </w:tcPr>
          <w:p w14:paraId="16AFB0B3" w14:textId="77777777" w:rsidR="001A7C8A" w:rsidRPr="00405252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</w:rPr>
            </w:pPr>
            <w:r>
              <w:rPr>
                <w:rFonts w:ascii="Times New Roman" w:hAnsi="Times New Roman"/>
                <w:b/>
                <w:bCs/>
                <w:sz w:val="36"/>
                <w:szCs w:val="36"/>
              </w:rPr>
              <w:t>Название</w:t>
            </w:r>
          </w:p>
        </w:tc>
        <w:tc>
          <w:tcPr>
            <w:tcW w:w="1557" w:type="dxa"/>
          </w:tcPr>
          <w:p w14:paraId="6D1A70CE" w14:textId="77777777" w:rsidR="001A7C8A" w:rsidRPr="00405252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</w:rPr>
            </w:pPr>
            <w:r>
              <w:rPr>
                <w:rFonts w:ascii="Times New Roman" w:hAnsi="Times New Roman"/>
                <w:b/>
                <w:bCs/>
                <w:sz w:val="36"/>
                <w:szCs w:val="36"/>
              </w:rPr>
              <w:t>Тип данных</w:t>
            </w:r>
          </w:p>
        </w:tc>
        <w:tc>
          <w:tcPr>
            <w:tcW w:w="1558" w:type="dxa"/>
          </w:tcPr>
          <w:p w14:paraId="2A668E5E" w14:textId="77777777" w:rsidR="001A7C8A" w:rsidRPr="00405252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</w:rPr>
            </w:pPr>
            <w:r>
              <w:rPr>
                <w:rFonts w:ascii="Times New Roman" w:hAnsi="Times New Roman"/>
                <w:b/>
                <w:bCs/>
                <w:sz w:val="36"/>
                <w:szCs w:val="36"/>
              </w:rPr>
              <w:t>Примечание</w:t>
            </w:r>
          </w:p>
        </w:tc>
        <w:tc>
          <w:tcPr>
            <w:tcW w:w="1558" w:type="dxa"/>
          </w:tcPr>
          <w:p w14:paraId="3B70659E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  <w:t>Notice</w:t>
            </w:r>
          </w:p>
        </w:tc>
        <w:tc>
          <w:tcPr>
            <w:tcW w:w="1558" w:type="dxa"/>
          </w:tcPr>
          <w:p w14:paraId="61F74473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  <w:t>Not Null?</w:t>
            </w:r>
          </w:p>
        </w:tc>
      </w:tr>
      <w:tr w:rsidR="001A7C8A" w:rsidRPr="003F7689" w14:paraId="1553EBD6" w14:textId="77777777" w:rsidTr="003F7300">
        <w:tc>
          <w:tcPr>
            <w:tcW w:w="1557" w:type="dxa"/>
          </w:tcPr>
          <w:p w14:paraId="22CD29F3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  <w:t>FK</w:t>
            </w:r>
          </w:p>
        </w:tc>
        <w:tc>
          <w:tcPr>
            <w:tcW w:w="1557" w:type="dxa"/>
          </w:tcPr>
          <w:p w14:paraId="33CF0DD8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</w:pPr>
            <w:proofErr w:type="spellStart"/>
            <w:r>
              <w:rPr>
                <w:rFonts w:ascii="Segoe UI" w:hAnsi="Segoe UI" w:cs="Segoe UI"/>
                <w:sz w:val="21"/>
                <w:szCs w:val="21"/>
              </w:rPr>
              <w:t>UserID</w:t>
            </w:r>
            <w:proofErr w:type="spellEnd"/>
          </w:p>
        </w:tc>
        <w:tc>
          <w:tcPr>
            <w:tcW w:w="1557" w:type="dxa"/>
          </w:tcPr>
          <w:p w14:paraId="2952E4A6" w14:textId="77777777" w:rsidR="001A7C8A" w:rsidRPr="002050E9" w:rsidRDefault="001A7C8A" w:rsidP="003F7300">
            <w:pPr>
              <w:rPr>
                <w:rFonts w:ascii="Times New Roman" w:hAnsi="Times New Roman"/>
                <w:sz w:val="36"/>
                <w:szCs w:val="36"/>
                <w:lang w:val="en-US"/>
              </w:rPr>
            </w:pPr>
            <w:r w:rsidRPr="002050E9">
              <w:rPr>
                <w:rFonts w:ascii="Times New Roman" w:hAnsi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1558" w:type="dxa"/>
          </w:tcPr>
          <w:p w14:paraId="6C1A6B3A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Автоматически инкрементируемый идентификатор пользователя</w:t>
            </w:r>
          </w:p>
        </w:tc>
        <w:tc>
          <w:tcPr>
            <w:tcW w:w="1558" w:type="dxa"/>
          </w:tcPr>
          <w:p w14:paraId="4C906F61" w14:textId="77777777" w:rsidR="001A7C8A" w:rsidRPr="003F7689" w:rsidRDefault="001A7C8A" w:rsidP="003F7300">
            <w:pPr>
              <w:spacing w:before="240" w:after="240"/>
              <w:rPr>
                <w:rFonts w:ascii="Segoe UI" w:hAnsi="Segoe UI" w:cs="Segoe UI"/>
                <w:sz w:val="21"/>
                <w:szCs w:val="21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Синтетический первичный ключ, тип всегда INT (целое)</w:t>
            </w:r>
          </w:p>
        </w:tc>
        <w:tc>
          <w:tcPr>
            <w:tcW w:w="1558" w:type="dxa"/>
          </w:tcPr>
          <w:p w14:paraId="5C0DB7E0" w14:textId="77777777" w:rsidR="001A7C8A" w:rsidRPr="003F7689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  <w:t>Y</w:t>
            </w:r>
          </w:p>
        </w:tc>
      </w:tr>
      <w:tr w:rsidR="001A7C8A" w:rsidRPr="003F7689" w14:paraId="65F4B226" w14:textId="77777777" w:rsidTr="003F7300">
        <w:tc>
          <w:tcPr>
            <w:tcW w:w="1557" w:type="dxa"/>
          </w:tcPr>
          <w:p w14:paraId="4F8B33F4" w14:textId="77777777" w:rsidR="001A7C8A" w:rsidRPr="003F7689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</w:rPr>
            </w:pPr>
          </w:p>
        </w:tc>
        <w:tc>
          <w:tcPr>
            <w:tcW w:w="1557" w:type="dxa"/>
          </w:tcPr>
          <w:p w14:paraId="2A54EEDC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</w:pPr>
            <w:proofErr w:type="spellStart"/>
            <w:r>
              <w:rPr>
                <w:rFonts w:ascii="Segoe UI" w:hAnsi="Segoe UI" w:cs="Segoe UI"/>
                <w:sz w:val="21"/>
                <w:szCs w:val="21"/>
              </w:rPr>
              <w:t>Username</w:t>
            </w:r>
            <w:proofErr w:type="spellEnd"/>
          </w:p>
        </w:tc>
        <w:tc>
          <w:tcPr>
            <w:tcW w:w="1557" w:type="dxa"/>
          </w:tcPr>
          <w:p w14:paraId="175C31E2" w14:textId="77777777" w:rsidR="001A7C8A" w:rsidRPr="003F7689" w:rsidRDefault="001A7C8A" w:rsidP="003F7300">
            <w:pPr>
              <w:spacing w:before="240" w:after="240"/>
              <w:rPr>
                <w:rFonts w:ascii="Segoe UI" w:hAnsi="Segoe UI" w:cs="Segoe UI"/>
                <w:sz w:val="21"/>
                <w:szCs w:val="21"/>
              </w:rPr>
            </w:pPr>
            <w:proofErr w:type="gramStart"/>
            <w:r>
              <w:rPr>
                <w:rFonts w:ascii="Segoe UI" w:hAnsi="Segoe UI" w:cs="Segoe UI"/>
                <w:sz w:val="21"/>
                <w:szCs w:val="21"/>
              </w:rPr>
              <w:t>NVARCHAR(</w:t>
            </w:r>
            <w:proofErr w:type="gramEnd"/>
            <w:r>
              <w:rPr>
                <w:rFonts w:ascii="Segoe UI" w:hAnsi="Segoe UI" w:cs="Segoe UI"/>
                <w:sz w:val="21"/>
                <w:szCs w:val="21"/>
              </w:rPr>
              <w:t>50)</w:t>
            </w:r>
          </w:p>
        </w:tc>
        <w:tc>
          <w:tcPr>
            <w:tcW w:w="1558" w:type="dxa"/>
          </w:tcPr>
          <w:p w14:paraId="46F27B46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Имя пользователя</w:t>
            </w:r>
          </w:p>
        </w:tc>
        <w:tc>
          <w:tcPr>
            <w:tcW w:w="1558" w:type="dxa"/>
          </w:tcPr>
          <w:p w14:paraId="5F7013E7" w14:textId="77777777" w:rsidR="001A7C8A" w:rsidRPr="003F7689" w:rsidRDefault="001A7C8A" w:rsidP="003F7300">
            <w:pPr>
              <w:spacing w:before="240" w:after="240"/>
              <w:rPr>
                <w:rFonts w:ascii="Segoe UI" w:hAnsi="Segoe UI" w:cs="Segoe UI"/>
                <w:sz w:val="21"/>
                <w:szCs w:val="21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Имя пользователя (строка), обязательное поле</w:t>
            </w:r>
          </w:p>
        </w:tc>
        <w:tc>
          <w:tcPr>
            <w:tcW w:w="1558" w:type="dxa"/>
          </w:tcPr>
          <w:p w14:paraId="69B87F33" w14:textId="77777777" w:rsidR="001A7C8A" w:rsidRPr="003F7689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  <w:t>Y</w:t>
            </w:r>
          </w:p>
        </w:tc>
      </w:tr>
      <w:tr w:rsidR="001A7C8A" w:rsidRPr="003F7689" w14:paraId="26259243" w14:textId="77777777" w:rsidTr="003F7300">
        <w:tc>
          <w:tcPr>
            <w:tcW w:w="1557" w:type="dxa"/>
          </w:tcPr>
          <w:p w14:paraId="776347D9" w14:textId="77777777" w:rsidR="001A7C8A" w:rsidRPr="003F7689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</w:rPr>
            </w:pPr>
          </w:p>
        </w:tc>
        <w:tc>
          <w:tcPr>
            <w:tcW w:w="1557" w:type="dxa"/>
          </w:tcPr>
          <w:p w14:paraId="36C84D30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</w:pPr>
            <w:proofErr w:type="spellStart"/>
            <w:r>
              <w:rPr>
                <w:rFonts w:ascii="Segoe UI" w:hAnsi="Segoe UI" w:cs="Segoe UI"/>
                <w:sz w:val="21"/>
                <w:szCs w:val="21"/>
              </w:rPr>
              <w:t>Role</w:t>
            </w:r>
            <w:proofErr w:type="spellEnd"/>
          </w:p>
        </w:tc>
        <w:tc>
          <w:tcPr>
            <w:tcW w:w="1557" w:type="dxa"/>
          </w:tcPr>
          <w:p w14:paraId="3D45FFEE" w14:textId="77777777" w:rsidR="001A7C8A" w:rsidRPr="00405252" w:rsidRDefault="001A7C8A" w:rsidP="003F7300">
            <w:pPr>
              <w:spacing w:before="240" w:after="240"/>
              <w:rPr>
                <w:rFonts w:ascii="Segoe UI" w:hAnsi="Segoe UI" w:cs="Segoe UI"/>
                <w:sz w:val="21"/>
                <w:szCs w:val="21"/>
              </w:rPr>
            </w:pPr>
            <w:proofErr w:type="gramStart"/>
            <w:r>
              <w:rPr>
                <w:rFonts w:ascii="Segoe UI" w:hAnsi="Segoe UI" w:cs="Segoe UI"/>
                <w:sz w:val="21"/>
                <w:szCs w:val="21"/>
              </w:rPr>
              <w:t>NVARCHAR(</w:t>
            </w:r>
            <w:proofErr w:type="gramEnd"/>
            <w:r>
              <w:rPr>
                <w:rFonts w:ascii="Segoe UI" w:hAnsi="Segoe UI" w:cs="Segoe UI"/>
                <w:sz w:val="21"/>
                <w:szCs w:val="21"/>
              </w:rPr>
              <w:t>50)</w:t>
            </w:r>
          </w:p>
        </w:tc>
        <w:tc>
          <w:tcPr>
            <w:tcW w:w="1558" w:type="dxa"/>
          </w:tcPr>
          <w:p w14:paraId="417830F7" w14:textId="77777777" w:rsidR="001A7C8A" w:rsidRPr="003F7689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Роль</w:t>
            </w:r>
            <w:r w:rsidRPr="003F7689">
              <w:rPr>
                <w:rFonts w:ascii="Segoe UI" w:hAnsi="Segoe UI" w:cs="Segoe UI"/>
                <w:sz w:val="21"/>
                <w:szCs w:val="21"/>
                <w:lang w:val="en-US"/>
              </w:rPr>
              <w:t xml:space="preserve"> </w:t>
            </w:r>
            <w:r>
              <w:rPr>
                <w:rFonts w:ascii="Segoe UI" w:hAnsi="Segoe UI" w:cs="Segoe UI"/>
                <w:sz w:val="21"/>
                <w:szCs w:val="21"/>
              </w:rPr>
              <w:t>пользователя</w:t>
            </w:r>
            <w:r w:rsidRPr="003F7689">
              <w:rPr>
                <w:rFonts w:ascii="Segoe UI" w:hAnsi="Segoe UI" w:cs="Segoe UI"/>
                <w:sz w:val="21"/>
                <w:szCs w:val="21"/>
                <w:lang w:val="en-US"/>
              </w:rPr>
              <w:t xml:space="preserve"> (Admin, Employee, Client)</w:t>
            </w:r>
          </w:p>
        </w:tc>
        <w:tc>
          <w:tcPr>
            <w:tcW w:w="1558" w:type="dxa"/>
          </w:tcPr>
          <w:p w14:paraId="3AFB55F6" w14:textId="77777777" w:rsidR="001A7C8A" w:rsidRPr="003F7689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Роль пользователя (строка), обязательное поле с ограничением CHECK</w:t>
            </w:r>
          </w:p>
        </w:tc>
        <w:tc>
          <w:tcPr>
            <w:tcW w:w="1558" w:type="dxa"/>
          </w:tcPr>
          <w:p w14:paraId="571D9D3A" w14:textId="77777777" w:rsidR="001A7C8A" w:rsidRPr="003F7689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  <w:t>Y</w:t>
            </w:r>
          </w:p>
        </w:tc>
      </w:tr>
      <w:tr w:rsidR="001A7C8A" w14:paraId="3C0CA159" w14:textId="77777777" w:rsidTr="003F7300">
        <w:tc>
          <w:tcPr>
            <w:tcW w:w="1557" w:type="dxa"/>
          </w:tcPr>
          <w:p w14:paraId="0A68E62A" w14:textId="77777777" w:rsidR="001A7C8A" w:rsidRPr="003F7689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</w:rPr>
            </w:pPr>
          </w:p>
        </w:tc>
        <w:tc>
          <w:tcPr>
            <w:tcW w:w="1557" w:type="dxa"/>
          </w:tcPr>
          <w:p w14:paraId="75529A38" w14:textId="77777777" w:rsidR="001A7C8A" w:rsidRDefault="001A7C8A" w:rsidP="003F7300">
            <w:pPr>
              <w:spacing w:before="240" w:after="240"/>
              <w:rPr>
                <w:rFonts w:ascii="Segoe UI" w:hAnsi="Segoe UI" w:cs="Segoe UI"/>
                <w:sz w:val="21"/>
                <w:szCs w:val="21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Password</w:t>
            </w:r>
          </w:p>
          <w:p w14:paraId="7CF342B0" w14:textId="77777777" w:rsidR="001A7C8A" w:rsidRPr="003F7689" w:rsidRDefault="001A7C8A" w:rsidP="003F7300">
            <w:pPr>
              <w:rPr>
                <w:rFonts w:ascii="Segoe UI" w:hAnsi="Segoe UI" w:cs="Segoe UI"/>
                <w:sz w:val="21"/>
                <w:szCs w:val="21"/>
                <w:lang w:val="en-US"/>
              </w:rPr>
            </w:pPr>
          </w:p>
        </w:tc>
        <w:tc>
          <w:tcPr>
            <w:tcW w:w="1557" w:type="dxa"/>
          </w:tcPr>
          <w:p w14:paraId="1B524CF4" w14:textId="77777777" w:rsidR="001A7C8A" w:rsidRDefault="001A7C8A" w:rsidP="003F7300">
            <w:pPr>
              <w:spacing w:before="240" w:after="240"/>
              <w:rPr>
                <w:rFonts w:ascii="Segoe UI" w:hAnsi="Segoe UI" w:cs="Segoe UI"/>
                <w:sz w:val="21"/>
                <w:szCs w:val="21"/>
              </w:rPr>
            </w:pPr>
            <w:proofErr w:type="gramStart"/>
            <w:r>
              <w:rPr>
                <w:rFonts w:ascii="Segoe UI" w:hAnsi="Segoe UI" w:cs="Segoe UI"/>
                <w:sz w:val="21"/>
                <w:szCs w:val="21"/>
              </w:rPr>
              <w:t>NVARCHAR(</w:t>
            </w:r>
            <w:proofErr w:type="gramEnd"/>
            <w:r>
              <w:rPr>
                <w:rFonts w:ascii="Segoe UI" w:hAnsi="Segoe UI" w:cs="Segoe UI"/>
                <w:sz w:val="21"/>
                <w:szCs w:val="21"/>
              </w:rPr>
              <w:t>255)</w:t>
            </w:r>
          </w:p>
        </w:tc>
        <w:tc>
          <w:tcPr>
            <w:tcW w:w="1558" w:type="dxa"/>
          </w:tcPr>
          <w:p w14:paraId="3F5EFF96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Пароль пользователя</w:t>
            </w:r>
          </w:p>
        </w:tc>
        <w:tc>
          <w:tcPr>
            <w:tcW w:w="1558" w:type="dxa"/>
          </w:tcPr>
          <w:p w14:paraId="3A7FFA41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</w:pPr>
            <w:r>
              <w:rPr>
                <w:rFonts w:ascii="Segoe UI" w:hAnsi="Segoe UI" w:cs="Segoe UI"/>
                <w:sz w:val="21"/>
                <w:szCs w:val="21"/>
              </w:rPr>
              <w:t>Пароль(строка</w:t>
            </w:r>
            <w:proofErr w:type="gramStart"/>
            <w:r>
              <w:rPr>
                <w:rFonts w:ascii="Segoe UI" w:hAnsi="Segoe UI" w:cs="Segoe UI"/>
                <w:sz w:val="21"/>
                <w:szCs w:val="21"/>
              </w:rPr>
              <w:t>),обязательное</w:t>
            </w:r>
            <w:proofErr w:type="gramEnd"/>
            <w:r>
              <w:rPr>
                <w:rFonts w:ascii="Segoe UI" w:hAnsi="Segoe UI" w:cs="Segoe UI"/>
                <w:sz w:val="21"/>
                <w:szCs w:val="21"/>
              </w:rPr>
              <w:t xml:space="preserve"> поле</w:t>
            </w:r>
          </w:p>
        </w:tc>
        <w:tc>
          <w:tcPr>
            <w:tcW w:w="1558" w:type="dxa"/>
          </w:tcPr>
          <w:p w14:paraId="5AB06481" w14:textId="77777777" w:rsidR="001A7C8A" w:rsidRDefault="001A7C8A" w:rsidP="003F7300">
            <w:pP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36"/>
                <w:szCs w:val="36"/>
                <w:lang w:val="en-US"/>
              </w:rPr>
              <w:t>Y</w:t>
            </w:r>
          </w:p>
        </w:tc>
      </w:tr>
    </w:tbl>
    <w:p w14:paraId="4B96B02B" w14:textId="77777777" w:rsidR="001A7C8A" w:rsidRPr="00405252" w:rsidRDefault="001A7C8A" w:rsidP="001A7C8A">
      <w:pPr>
        <w:rPr>
          <w:rFonts w:ascii="Times New Roman" w:hAnsi="Times New Roman"/>
          <w:b/>
          <w:bCs/>
          <w:sz w:val="36"/>
          <w:szCs w:val="36"/>
          <w:lang w:val="en-US"/>
        </w:rPr>
      </w:pPr>
    </w:p>
    <w:p w14:paraId="6EF13D7B" w14:textId="122A692F" w:rsidR="001A7C8A" w:rsidRPr="00405252" w:rsidRDefault="001A7C8A" w:rsidP="00C47A72">
      <w:pPr>
        <w:pStyle w:val="a6"/>
      </w:pPr>
      <w:r w:rsidRPr="00C6774F">
        <w:rPr>
          <w:lang w:val="en-US"/>
        </w:rPr>
        <w:t>UML</w:t>
      </w:r>
      <w:r w:rsidRPr="00C6774F">
        <w:t xml:space="preserve"> диаграммы</w:t>
      </w:r>
      <w:r w:rsidR="00C47A72">
        <w:t xml:space="preserve"> (Рисунок 1-3)</w:t>
      </w:r>
      <w:r w:rsidRPr="00C6774F">
        <w:t>:</w:t>
      </w:r>
      <w:bookmarkEnd w:id="4"/>
      <w:r>
        <w:tab/>
      </w:r>
    </w:p>
    <w:p w14:paraId="486BDF38" w14:textId="77777777" w:rsidR="00C62C57" w:rsidRDefault="001A7C8A" w:rsidP="00C62C57">
      <w:pPr>
        <w:keepNext/>
        <w:jc w:val="center"/>
      </w:pPr>
      <w:r>
        <w:object w:dxaOrig="12496" w:dyaOrig="13141" w14:anchorId="6B54A8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91.25pt" o:ole="">
            <v:imagedata r:id="rId8" o:title=""/>
          </v:shape>
          <o:OLEObject Type="Embed" ProgID="Visio.Drawing.15" ShapeID="_x0000_i1025" DrawAspect="Content" ObjectID="_1789538855" r:id="rId9"/>
        </w:object>
      </w:r>
    </w:p>
    <w:p w14:paraId="40A407EC" w14:textId="160AD56E" w:rsidR="001A7C8A" w:rsidRPr="00C62C57" w:rsidRDefault="00C62C57" w:rsidP="00C62C57">
      <w:pPr>
        <w:pStyle w:val="af1"/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1</w:t>
      </w:r>
      <w:r w:rsidR="0086772A">
        <w:rPr>
          <w:noProof/>
        </w:rPr>
        <w:fldChar w:fldCharType="end"/>
      </w:r>
      <w:r>
        <w:t xml:space="preserve"> - </w:t>
      </w:r>
      <w:r w:rsidRPr="00E874A6">
        <w:t>Диаграмма вариантов использования</w:t>
      </w:r>
    </w:p>
    <w:p w14:paraId="5F1FC607" w14:textId="77777777" w:rsidR="00C62C57" w:rsidRDefault="001A7C8A" w:rsidP="00C62C57">
      <w:pPr>
        <w:keepNext/>
      </w:pPr>
      <w:r>
        <w:object w:dxaOrig="7486" w:dyaOrig="13216" w14:anchorId="29D93B4A">
          <v:shape id="_x0000_i1026" type="#_x0000_t75" style="width:374.25pt;height:660.75pt" o:ole="">
            <v:imagedata r:id="rId10" o:title=""/>
          </v:shape>
          <o:OLEObject Type="Embed" ProgID="Visio.Drawing.15" ShapeID="_x0000_i1026" DrawAspect="Content" ObjectID="_1789538856" r:id="rId11"/>
        </w:object>
      </w:r>
    </w:p>
    <w:p w14:paraId="1506AB0E" w14:textId="09037DA5" w:rsidR="001A7C8A" w:rsidRPr="00C62C57" w:rsidRDefault="00C62C57" w:rsidP="00C62C57">
      <w:pPr>
        <w:pStyle w:val="af1"/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2</w:t>
      </w:r>
      <w:r w:rsidR="0086772A">
        <w:rPr>
          <w:noProof/>
        </w:rPr>
        <w:fldChar w:fldCharType="end"/>
      </w:r>
      <w:r>
        <w:t xml:space="preserve"> - </w:t>
      </w:r>
      <w:r w:rsidRPr="0096735A">
        <w:t>Диаграммы последовательности;</w:t>
      </w:r>
    </w:p>
    <w:p w14:paraId="6FED2943" w14:textId="77777777" w:rsidR="00C62C57" w:rsidRDefault="00C62C57" w:rsidP="00C62C57">
      <w:pPr>
        <w:keepNext/>
      </w:pPr>
      <w:r>
        <w:object w:dxaOrig="9931" w:dyaOrig="22815" w14:anchorId="0DC45263">
          <v:shape id="_x0000_i1027" type="#_x0000_t75" style="width:274.5pt;height:632.25pt" o:ole="">
            <v:imagedata r:id="rId12" o:title=""/>
          </v:shape>
          <o:OLEObject Type="Embed" ProgID="Visio.Drawing.15" ShapeID="_x0000_i1027" DrawAspect="Content" ObjectID="_1789538857" r:id="rId13"/>
        </w:object>
      </w:r>
    </w:p>
    <w:p w14:paraId="2750ED73" w14:textId="7CF40084" w:rsidR="001A7C8A" w:rsidRPr="0059424B" w:rsidRDefault="00C62C57" w:rsidP="00C62C57">
      <w:pPr>
        <w:pStyle w:val="af1"/>
        <w:rPr>
          <w:b/>
          <w:bCs/>
          <w:sz w:val="32"/>
          <w:szCs w:val="32"/>
        </w:rPr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3</w:t>
      </w:r>
      <w:r w:rsidR="0086772A">
        <w:rPr>
          <w:noProof/>
        </w:rPr>
        <w:fldChar w:fldCharType="end"/>
      </w:r>
      <w:r>
        <w:t xml:space="preserve"> - </w:t>
      </w:r>
      <w:r w:rsidRPr="00F349D0">
        <w:t>Диаграмма активности</w:t>
      </w:r>
    </w:p>
    <w:p w14:paraId="59775A51" w14:textId="69CB7D5F" w:rsidR="001A7C8A" w:rsidRDefault="001A7C8A" w:rsidP="00C47A72">
      <w:pPr>
        <w:pStyle w:val="a6"/>
      </w:pPr>
      <w:bookmarkStart w:id="5" w:name="_Toc178069099"/>
      <w:r w:rsidRPr="0059424B">
        <w:rPr>
          <w:lang w:val="en-US"/>
        </w:rPr>
        <w:t>ER</w:t>
      </w:r>
      <w:r w:rsidRPr="0059424B">
        <w:t xml:space="preserve"> Модель</w:t>
      </w:r>
      <w:bookmarkEnd w:id="5"/>
      <w:r w:rsidR="00C47A72">
        <w:t xml:space="preserve"> (Рисунок 4):</w:t>
      </w:r>
    </w:p>
    <w:p w14:paraId="5A04C44A" w14:textId="77777777" w:rsidR="00C62C57" w:rsidRDefault="001A7C8A" w:rsidP="00C62C57">
      <w:pPr>
        <w:keepNext/>
      </w:pPr>
      <w:r>
        <w:object w:dxaOrig="16245" w:dyaOrig="11835" w14:anchorId="3F9964E6">
          <v:shape id="_x0000_i1028" type="#_x0000_t75" style="width:467.25pt;height:339.75pt" o:ole="">
            <v:imagedata r:id="rId14" o:title=""/>
          </v:shape>
          <o:OLEObject Type="Embed" ProgID="Visio.Drawing.15" ShapeID="_x0000_i1028" DrawAspect="Content" ObjectID="_1789538858" r:id="rId15"/>
        </w:object>
      </w:r>
    </w:p>
    <w:p w14:paraId="52D0AC6B" w14:textId="6095D1C8" w:rsidR="001A7C8A" w:rsidRDefault="00C62C57" w:rsidP="00C62C57">
      <w:pPr>
        <w:pStyle w:val="af1"/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4</w:t>
      </w:r>
      <w:r w:rsidR="0086772A">
        <w:rPr>
          <w:noProof/>
        </w:rPr>
        <w:fldChar w:fldCharType="end"/>
      </w:r>
      <w:r>
        <w:t xml:space="preserve"> - </w:t>
      </w:r>
      <w:r w:rsidRPr="00A81A3E">
        <w:t>– ER модель</w:t>
      </w:r>
    </w:p>
    <w:p w14:paraId="265BA56C" w14:textId="77777777" w:rsidR="001A7C8A" w:rsidRPr="00C6774F" w:rsidRDefault="001A7C8A" w:rsidP="00C47A72">
      <w:pPr>
        <w:pStyle w:val="a6"/>
      </w:pPr>
      <w:bookmarkStart w:id="6" w:name="_Toc178069100"/>
      <w:r w:rsidRPr="00C6774F">
        <w:t>Создание базы данных:</w:t>
      </w:r>
      <w:bookmarkEnd w:id="6"/>
    </w:p>
    <w:p w14:paraId="24E5E03A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s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21D7C932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ClientID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E4E3883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FirstName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9DAE004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LastName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CD0DEFB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PhoneNumber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40A658DB" w14:textId="1B637752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8AB9370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Employees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79440D45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2BE0B40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FirstName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FC26168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LastName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F1F8D60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osition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7D12FC4E" w14:textId="41816098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5C662E27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Items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570564B6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ItemID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4F56C18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ItemType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6407D41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ItemDescription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200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3120AB9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EstimatedValue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278736FA" w14:textId="0609D01B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0954E0A7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Operations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183B1341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OperationID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D5E5B03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ClientID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7D656FD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4D3D3AC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ItemID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D6C23F6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OperationDate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8AC49DD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OperationStatus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OperationStatus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Новая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В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процессе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Погашена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),</w:t>
      </w:r>
    </w:p>
    <w:p w14:paraId="649A97A6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FK_Operations_Clients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Clients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9B89885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FK_Operations_Employees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proofErr w:type="spell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Employees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proofErr w:type="spell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9BFD84B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FK_Operations_Items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ItemID</w:t>
      </w:r>
      <w:proofErr w:type="spell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Items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ItemID</w:t>
      </w:r>
      <w:proofErr w:type="spell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FD99501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9362672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D6DD083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CommentsAndStorage</w:t>
      </w:r>
      <w:proofErr w:type="spellEnd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38E4F70D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CommentID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2E66FCF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OperationID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D5C39FC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CommentText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200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76292D98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StorageStatus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4C71123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FK_CommentsAndStorage_Operations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OperationID</w:t>
      </w:r>
      <w:proofErr w:type="spell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Operations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OperationID</w:t>
      </w:r>
      <w:proofErr w:type="spell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3E93B5E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25973BD9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5DFBE3D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s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6391EBCC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00FCF71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Username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9961631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Password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7DDE1E41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Rol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Rol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Admin'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Employee'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Client'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),</w:t>
      </w:r>
    </w:p>
    <w:p w14:paraId="02001229" w14:textId="77777777" w:rsidR="001A7C8A" w:rsidRPr="005A4645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A4645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57C55A80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s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492DD5C4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E6E94F2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Username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7354F276" w14:textId="77777777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Password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18047D8" w14:textId="7E8D1CBF" w:rsidR="001A7C8A" w:rsidRPr="002050E9" w:rsidRDefault="001A7C8A" w:rsidP="00C62C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Rol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Role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Admin'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Employee'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Client'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),</w:t>
      </w:r>
    </w:p>
    <w:p w14:paraId="4150FD3D" w14:textId="77777777" w:rsidR="001A7C8A" w:rsidRPr="002050E9" w:rsidRDefault="001A7C8A" w:rsidP="00C62C57">
      <w:pPr>
        <w:spacing w:after="0" w:line="240" w:lineRule="auto"/>
        <w:rPr>
          <w:lang w:val="en-US"/>
        </w:rPr>
      </w:pPr>
      <w:r w:rsidRPr="008B733A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5B0FE9D8" w14:textId="27E67F19" w:rsidR="001A7C8A" w:rsidRPr="0059424B" w:rsidRDefault="001A7C8A" w:rsidP="00C47A72">
      <w:pPr>
        <w:pStyle w:val="a6"/>
        <w:rPr>
          <w:lang w:val="en-US"/>
        </w:rPr>
      </w:pPr>
      <w:bookmarkStart w:id="7" w:name="_Toc178069101"/>
      <w:r w:rsidRPr="00C6774F">
        <w:t>Заполнение</w:t>
      </w:r>
      <w:r w:rsidRPr="0059424B">
        <w:rPr>
          <w:lang w:val="en-US"/>
        </w:rPr>
        <w:t xml:space="preserve"> </w:t>
      </w:r>
      <w:r w:rsidRPr="00C6774F">
        <w:t>таблиц</w:t>
      </w:r>
      <w:r w:rsidR="00C47A72" w:rsidRPr="002B028D">
        <w:rPr>
          <w:lang w:val="en-US"/>
        </w:rPr>
        <w:t xml:space="preserve"> (</w:t>
      </w:r>
      <w:r w:rsidR="00C47A72">
        <w:t>Рисунок</w:t>
      </w:r>
      <w:r w:rsidR="00C47A72" w:rsidRPr="002B028D">
        <w:rPr>
          <w:lang w:val="en-US"/>
        </w:rPr>
        <w:t xml:space="preserve"> 5- 9)</w:t>
      </w:r>
      <w:r w:rsidRPr="0059424B">
        <w:rPr>
          <w:lang w:val="en-US"/>
        </w:rPr>
        <w:t>:</w:t>
      </w:r>
      <w:bookmarkEnd w:id="7"/>
    </w:p>
    <w:p w14:paraId="0C8AF7C3" w14:textId="77777777" w:rsidR="001A7C8A" w:rsidRPr="002050E9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s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FirstName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LastName</w:t>
      </w:r>
      <w:proofErr w:type="spell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PhoneNumber</w:t>
      </w:r>
      <w:proofErr w:type="spell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A4FA3B8" w14:textId="77777777" w:rsidR="001A7C8A" w:rsidRPr="005A4645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B733A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6C48A64E" w14:textId="77777777" w:rsidR="001A7C8A" w:rsidRPr="005A4645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A4645">
        <w:rPr>
          <w:rFonts w:ascii="Consolas" w:hAnsi="Consolas" w:cs="Consolas"/>
          <w:color w:val="808080"/>
          <w:sz w:val="19"/>
          <w:szCs w:val="19"/>
        </w:rPr>
        <w:t>(</w:t>
      </w:r>
      <w:r w:rsidRPr="005A4645"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Иван</w:t>
      </w:r>
      <w:r w:rsidRPr="005A4645">
        <w:rPr>
          <w:rFonts w:ascii="Consolas" w:hAnsi="Consolas" w:cs="Consolas"/>
          <w:color w:val="FF0000"/>
          <w:sz w:val="19"/>
          <w:szCs w:val="19"/>
        </w:rPr>
        <w:t>'</w:t>
      </w:r>
      <w:r w:rsidRPr="005A4645">
        <w:rPr>
          <w:rFonts w:ascii="Consolas" w:hAnsi="Consolas" w:cs="Consolas"/>
          <w:color w:val="808080"/>
          <w:sz w:val="19"/>
          <w:szCs w:val="19"/>
        </w:rPr>
        <w:t>,</w:t>
      </w:r>
      <w:r w:rsidRPr="005A464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A4645"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Иванов</w:t>
      </w:r>
      <w:r w:rsidRPr="005A4645">
        <w:rPr>
          <w:rFonts w:ascii="Consolas" w:hAnsi="Consolas" w:cs="Consolas"/>
          <w:color w:val="FF0000"/>
          <w:sz w:val="19"/>
          <w:szCs w:val="19"/>
        </w:rPr>
        <w:t>'</w:t>
      </w:r>
      <w:r w:rsidRPr="005A4645">
        <w:rPr>
          <w:rFonts w:ascii="Consolas" w:hAnsi="Consolas" w:cs="Consolas"/>
          <w:color w:val="808080"/>
          <w:sz w:val="19"/>
          <w:szCs w:val="19"/>
        </w:rPr>
        <w:t>,</w:t>
      </w:r>
      <w:r w:rsidRPr="005A464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A4645">
        <w:rPr>
          <w:rFonts w:ascii="Consolas" w:hAnsi="Consolas" w:cs="Consolas"/>
          <w:color w:val="FF0000"/>
          <w:sz w:val="19"/>
          <w:szCs w:val="19"/>
        </w:rPr>
        <w:t>'1234567890'</w:t>
      </w:r>
      <w:r w:rsidRPr="005A4645">
        <w:rPr>
          <w:rFonts w:ascii="Consolas" w:hAnsi="Consolas" w:cs="Consolas"/>
          <w:color w:val="808080"/>
          <w:sz w:val="19"/>
          <w:szCs w:val="19"/>
        </w:rPr>
        <w:t>),</w:t>
      </w:r>
    </w:p>
    <w:p w14:paraId="3A20DDB8" w14:textId="77777777" w:rsidR="001A7C8A" w:rsidRPr="005A4645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 w:rsidRPr="005A4645">
        <w:rPr>
          <w:rFonts w:ascii="Consolas" w:hAnsi="Consolas" w:cs="Consolas"/>
          <w:color w:val="808080"/>
          <w:sz w:val="19"/>
          <w:szCs w:val="19"/>
        </w:rPr>
        <w:t>(</w:t>
      </w:r>
      <w:r w:rsidRPr="005A4645"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Петр</w:t>
      </w:r>
      <w:r w:rsidRPr="005A4645">
        <w:rPr>
          <w:rFonts w:ascii="Consolas" w:hAnsi="Consolas" w:cs="Consolas"/>
          <w:color w:val="FF0000"/>
          <w:sz w:val="19"/>
          <w:szCs w:val="19"/>
        </w:rPr>
        <w:t>'</w:t>
      </w:r>
      <w:r w:rsidRPr="005A4645">
        <w:rPr>
          <w:rFonts w:ascii="Consolas" w:hAnsi="Consolas" w:cs="Consolas"/>
          <w:color w:val="808080"/>
          <w:sz w:val="19"/>
          <w:szCs w:val="19"/>
        </w:rPr>
        <w:t>,</w:t>
      </w:r>
      <w:r w:rsidRPr="005A464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A4645"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Петров</w:t>
      </w:r>
      <w:r w:rsidRPr="005A4645">
        <w:rPr>
          <w:rFonts w:ascii="Consolas" w:hAnsi="Consolas" w:cs="Consolas"/>
          <w:color w:val="FF0000"/>
          <w:sz w:val="19"/>
          <w:szCs w:val="19"/>
        </w:rPr>
        <w:t>'</w:t>
      </w:r>
      <w:r w:rsidRPr="005A4645">
        <w:rPr>
          <w:rFonts w:ascii="Consolas" w:hAnsi="Consolas" w:cs="Consolas"/>
          <w:color w:val="808080"/>
          <w:sz w:val="19"/>
          <w:szCs w:val="19"/>
        </w:rPr>
        <w:t>,</w:t>
      </w:r>
      <w:r w:rsidRPr="005A464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A4645">
        <w:rPr>
          <w:rFonts w:ascii="Consolas" w:hAnsi="Consolas" w:cs="Consolas"/>
          <w:color w:val="FF0000"/>
          <w:sz w:val="19"/>
          <w:szCs w:val="19"/>
        </w:rPr>
        <w:t>'9876543210'</w:t>
      </w:r>
      <w:r w:rsidRPr="005A4645">
        <w:rPr>
          <w:rFonts w:ascii="Consolas" w:hAnsi="Consolas" w:cs="Consolas"/>
          <w:color w:val="808080"/>
          <w:sz w:val="19"/>
          <w:szCs w:val="19"/>
        </w:rPr>
        <w:t>);</w:t>
      </w:r>
    </w:p>
    <w:p w14:paraId="70AB8A78" w14:textId="77777777" w:rsidR="00C62C57" w:rsidRDefault="001A7C8A" w:rsidP="00C62C57">
      <w:pPr>
        <w:keepNext/>
        <w:autoSpaceDE w:val="0"/>
        <w:autoSpaceDN w:val="0"/>
        <w:adjustRightInd w:val="0"/>
        <w:spacing w:after="0" w:line="240" w:lineRule="auto"/>
        <w:jc w:val="center"/>
      </w:pPr>
      <w:r w:rsidRPr="008B733A">
        <w:rPr>
          <w:rFonts w:ascii="Consolas" w:hAnsi="Consolas" w:cs="Consolas"/>
          <w:noProof/>
          <w:color w:val="000000"/>
          <w:sz w:val="19"/>
          <w:szCs w:val="19"/>
          <w:lang w:val="en-US"/>
        </w:rPr>
        <w:drawing>
          <wp:inline distT="0" distB="0" distL="0" distR="0" wp14:anchorId="60B3D5C8" wp14:editId="6E1D56EF">
            <wp:extent cx="3400900" cy="11431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00900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6BE87" w14:textId="2A0632BE" w:rsidR="001A7C8A" w:rsidRPr="008B733A" w:rsidRDefault="00C62C57" w:rsidP="00C62C57">
      <w:pPr>
        <w:pStyle w:val="af1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t>Рисунок</w:t>
      </w:r>
      <w:r w:rsidRPr="002B028D">
        <w:rPr>
          <w:lang w:val="en-US"/>
        </w:rPr>
        <w:t xml:space="preserve"> </w:t>
      </w:r>
      <w:r>
        <w:fldChar w:fldCharType="begin"/>
      </w:r>
      <w:r w:rsidRPr="002B028D">
        <w:rPr>
          <w:lang w:val="en-US"/>
        </w:rPr>
        <w:instrText xml:space="preserve"> SEQ </w:instrText>
      </w:r>
      <w:r>
        <w:instrText>Рисунок</w:instrText>
      </w:r>
      <w:r w:rsidRPr="002B028D">
        <w:rPr>
          <w:lang w:val="en-US"/>
        </w:rPr>
        <w:instrText xml:space="preserve"> \* ARABIC </w:instrText>
      </w:r>
      <w:r>
        <w:fldChar w:fldCharType="separate"/>
      </w:r>
      <w:r w:rsidR="00C47A72" w:rsidRPr="002B028D">
        <w:rPr>
          <w:noProof/>
          <w:lang w:val="en-US"/>
        </w:rPr>
        <w:t>5</w:t>
      </w:r>
      <w:r>
        <w:fldChar w:fldCharType="end"/>
      </w:r>
      <w:r w:rsidRPr="002B028D">
        <w:rPr>
          <w:lang w:val="en-US"/>
        </w:rPr>
        <w:t xml:space="preserve"> - </w:t>
      </w:r>
      <w:r>
        <w:t>Заполненная</w:t>
      </w:r>
      <w:r w:rsidRPr="002B028D">
        <w:rPr>
          <w:lang w:val="en-US"/>
        </w:rPr>
        <w:t xml:space="preserve"> </w:t>
      </w:r>
      <w:r>
        <w:t>таблица</w:t>
      </w:r>
      <w:r w:rsidRPr="002B028D">
        <w:rPr>
          <w:lang w:val="en-US"/>
        </w:rPr>
        <w:t xml:space="preserve"> </w:t>
      </w:r>
      <w:r>
        <w:t>Клиенты</w:t>
      </w:r>
    </w:p>
    <w:p w14:paraId="4427FCFC" w14:textId="77777777" w:rsidR="001A7C8A" w:rsidRPr="008B733A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D213560" w14:textId="77777777" w:rsidR="001A7C8A" w:rsidRPr="002050E9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Employees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FirstName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LastName</w:t>
      </w:r>
      <w:proofErr w:type="spell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Position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E0977F3" w14:textId="77777777" w:rsidR="001A7C8A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ALUES</w:t>
      </w:r>
    </w:p>
    <w:p w14:paraId="1C4B511D" w14:textId="77777777" w:rsidR="001A7C8A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Сергей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ергеев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енеджер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107382FB" w14:textId="77777777" w:rsidR="001A7C8A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Алексей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Алексеев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пециалист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4F161B11" w14:textId="77777777" w:rsidR="00C62C57" w:rsidRDefault="001A7C8A" w:rsidP="00C62C57">
      <w:pPr>
        <w:keepNext/>
        <w:autoSpaceDE w:val="0"/>
        <w:autoSpaceDN w:val="0"/>
        <w:adjustRightInd w:val="0"/>
        <w:spacing w:after="0" w:line="240" w:lineRule="auto"/>
        <w:jc w:val="center"/>
      </w:pPr>
      <w:r w:rsidRPr="005A1586">
        <w:rPr>
          <w:rFonts w:ascii="Consolas" w:hAnsi="Consolas" w:cs="Consolas"/>
          <w:noProof/>
          <w:color w:val="000000"/>
          <w:sz w:val="19"/>
          <w:szCs w:val="19"/>
        </w:rPr>
        <w:drawing>
          <wp:inline distT="0" distB="0" distL="0" distR="0" wp14:anchorId="769D03A2" wp14:editId="00A164F4">
            <wp:extent cx="3238952" cy="1095528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38952" cy="109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48890" w14:textId="1C1431A5" w:rsidR="001A7C8A" w:rsidRPr="002B028D" w:rsidRDefault="00C62C57" w:rsidP="00C62C57">
      <w:pPr>
        <w:pStyle w:val="af1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t>Рисунок</w:t>
      </w:r>
      <w:r w:rsidRPr="002B028D">
        <w:rPr>
          <w:lang w:val="en-US"/>
        </w:rPr>
        <w:t xml:space="preserve"> </w:t>
      </w:r>
      <w:r>
        <w:fldChar w:fldCharType="begin"/>
      </w:r>
      <w:r w:rsidRPr="002B028D">
        <w:rPr>
          <w:lang w:val="en-US"/>
        </w:rPr>
        <w:instrText xml:space="preserve"> SEQ </w:instrText>
      </w:r>
      <w:r>
        <w:instrText>Рисунок</w:instrText>
      </w:r>
      <w:r w:rsidRPr="002B028D">
        <w:rPr>
          <w:lang w:val="en-US"/>
        </w:rPr>
        <w:instrText xml:space="preserve"> \* ARABIC </w:instrText>
      </w:r>
      <w:r>
        <w:fldChar w:fldCharType="separate"/>
      </w:r>
      <w:r w:rsidR="00C47A72" w:rsidRPr="002B028D">
        <w:rPr>
          <w:noProof/>
          <w:lang w:val="en-US"/>
        </w:rPr>
        <w:t>6</w:t>
      </w:r>
      <w:r>
        <w:fldChar w:fldCharType="end"/>
      </w:r>
      <w:r w:rsidRPr="002B028D">
        <w:rPr>
          <w:lang w:val="en-US"/>
        </w:rPr>
        <w:t xml:space="preserve"> - </w:t>
      </w:r>
      <w:r w:rsidRPr="003F5BD4">
        <w:t>Заполненная</w:t>
      </w:r>
      <w:r w:rsidRPr="002B028D">
        <w:rPr>
          <w:lang w:val="en-US"/>
        </w:rPr>
        <w:t xml:space="preserve"> </w:t>
      </w:r>
      <w:r w:rsidRPr="003F5BD4">
        <w:t>таблица</w:t>
      </w:r>
      <w:r w:rsidRPr="002B028D">
        <w:rPr>
          <w:lang w:val="en-US"/>
        </w:rPr>
        <w:t xml:space="preserve"> </w:t>
      </w:r>
      <w:r>
        <w:t>Работники</w:t>
      </w:r>
    </w:p>
    <w:p w14:paraId="23A7CAB1" w14:textId="77777777" w:rsidR="001A7C8A" w:rsidRPr="002B028D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7179BA0" w14:textId="77777777" w:rsidR="001A7C8A" w:rsidRPr="002050E9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Items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ItemType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ItemDescription</w:t>
      </w:r>
      <w:proofErr w:type="spell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EstimatedValue</w:t>
      </w:r>
      <w:proofErr w:type="spell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FBA3339" w14:textId="77777777" w:rsidR="001A7C8A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ALUES</w:t>
      </w:r>
    </w:p>
    <w:p w14:paraId="054BF358" w14:textId="77777777" w:rsidR="001A7C8A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Ювелирное изделие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Золотое кольцо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0000.00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DC31E15" w14:textId="77777777" w:rsidR="001A7C8A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Электроника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Смартфон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50000.00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1A11A052" w14:textId="77777777" w:rsidR="00C62C57" w:rsidRDefault="001A7C8A" w:rsidP="00C62C57">
      <w:pPr>
        <w:keepNext/>
        <w:autoSpaceDE w:val="0"/>
        <w:autoSpaceDN w:val="0"/>
        <w:adjustRightInd w:val="0"/>
        <w:spacing w:after="0" w:line="240" w:lineRule="auto"/>
        <w:jc w:val="center"/>
      </w:pPr>
      <w:r w:rsidRPr="005A1586">
        <w:rPr>
          <w:rFonts w:ascii="Consolas" w:hAnsi="Consolas" w:cs="Consolas"/>
          <w:noProof/>
          <w:color w:val="000000"/>
          <w:sz w:val="19"/>
          <w:szCs w:val="19"/>
          <w:lang w:val="en-US"/>
        </w:rPr>
        <w:drawing>
          <wp:inline distT="0" distB="0" distL="0" distR="0" wp14:anchorId="4AAA84EF" wp14:editId="0ABAA9AF">
            <wp:extent cx="3905795" cy="11431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05795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2CA6C" w14:textId="74A45687" w:rsidR="001A7C8A" w:rsidRPr="002050E9" w:rsidRDefault="00C62C57" w:rsidP="00C62C57">
      <w:pPr>
        <w:pStyle w:val="af1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t>Рисунок</w:t>
      </w:r>
      <w:r w:rsidRPr="002B028D">
        <w:rPr>
          <w:lang w:val="en-US"/>
        </w:rPr>
        <w:t xml:space="preserve"> </w:t>
      </w:r>
      <w:r>
        <w:fldChar w:fldCharType="begin"/>
      </w:r>
      <w:r w:rsidRPr="002B028D">
        <w:rPr>
          <w:lang w:val="en-US"/>
        </w:rPr>
        <w:instrText xml:space="preserve"> SEQ </w:instrText>
      </w:r>
      <w:r>
        <w:instrText>Рисунок</w:instrText>
      </w:r>
      <w:r w:rsidRPr="002B028D">
        <w:rPr>
          <w:lang w:val="en-US"/>
        </w:rPr>
        <w:instrText xml:space="preserve"> \* ARABIC </w:instrText>
      </w:r>
      <w:r>
        <w:fldChar w:fldCharType="separate"/>
      </w:r>
      <w:r w:rsidR="00C47A72" w:rsidRPr="002B028D">
        <w:rPr>
          <w:noProof/>
          <w:lang w:val="en-US"/>
        </w:rPr>
        <w:t>7</w:t>
      </w:r>
      <w:r>
        <w:fldChar w:fldCharType="end"/>
      </w:r>
      <w:r w:rsidRPr="002B028D">
        <w:rPr>
          <w:lang w:val="en-US"/>
        </w:rPr>
        <w:t xml:space="preserve"> - </w:t>
      </w:r>
      <w:r w:rsidRPr="00CF5911">
        <w:t>Заполненная</w:t>
      </w:r>
      <w:r w:rsidRPr="002B028D">
        <w:rPr>
          <w:lang w:val="en-US"/>
        </w:rPr>
        <w:t xml:space="preserve"> </w:t>
      </w:r>
      <w:r w:rsidRPr="00CF5911">
        <w:t>таблица</w:t>
      </w:r>
      <w:r w:rsidRPr="002B028D">
        <w:rPr>
          <w:lang w:val="en-US"/>
        </w:rPr>
        <w:t xml:space="preserve"> </w:t>
      </w:r>
      <w:r>
        <w:t>Предметы</w:t>
      </w:r>
    </w:p>
    <w:p w14:paraId="07EC6E60" w14:textId="77777777" w:rsidR="001A7C8A" w:rsidRPr="002050E9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Operations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proofErr w:type="spell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ItemID</w:t>
      </w:r>
      <w:proofErr w:type="spell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OperationStatus</w:t>
      </w:r>
      <w:proofErr w:type="spell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45303E3" w14:textId="77777777" w:rsidR="001A7C8A" w:rsidRPr="002050E9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4FC8D8FB" w14:textId="77777777" w:rsidR="001A7C8A" w:rsidRPr="002050E9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Новая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738F3E4" w14:textId="77777777" w:rsidR="001A7C8A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В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процессе</w:t>
      </w:r>
      <w:r w:rsidRPr="002050E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507D12A8" w14:textId="77777777" w:rsidR="00C62C57" w:rsidRDefault="001A7C8A" w:rsidP="00C62C57">
      <w:pPr>
        <w:keepNext/>
        <w:autoSpaceDE w:val="0"/>
        <w:autoSpaceDN w:val="0"/>
        <w:adjustRightInd w:val="0"/>
        <w:spacing w:after="0" w:line="240" w:lineRule="auto"/>
        <w:jc w:val="center"/>
      </w:pPr>
      <w:r w:rsidRPr="005A1586">
        <w:rPr>
          <w:rFonts w:ascii="Consolas" w:hAnsi="Consolas" w:cs="Consolas"/>
          <w:noProof/>
          <w:color w:val="000000"/>
          <w:sz w:val="19"/>
          <w:szCs w:val="19"/>
          <w:lang w:val="en-US"/>
        </w:rPr>
        <w:drawing>
          <wp:inline distT="0" distB="0" distL="0" distR="0" wp14:anchorId="360C49E2" wp14:editId="107B3C7F">
            <wp:extent cx="5287113" cy="1124107"/>
            <wp:effectExtent l="0" t="0" r="889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87113" cy="112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80A341" w14:textId="4C02DA5A" w:rsidR="00C62C57" w:rsidRPr="002050E9" w:rsidRDefault="00C62C57" w:rsidP="00C62C57">
      <w:pPr>
        <w:pStyle w:val="af1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t>Рисунок</w:t>
      </w:r>
      <w:r w:rsidRPr="002B028D">
        <w:rPr>
          <w:lang w:val="en-US"/>
        </w:rPr>
        <w:t xml:space="preserve"> </w:t>
      </w:r>
      <w:r>
        <w:fldChar w:fldCharType="begin"/>
      </w:r>
      <w:r w:rsidRPr="002B028D">
        <w:rPr>
          <w:lang w:val="en-US"/>
        </w:rPr>
        <w:instrText xml:space="preserve"> SEQ </w:instrText>
      </w:r>
      <w:r>
        <w:instrText>Рисунок</w:instrText>
      </w:r>
      <w:r w:rsidRPr="002B028D">
        <w:rPr>
          <w:lang w:val="en-US"/>
        </w:rPr>
        <w:instrText xml:space="preserve"> \* ARABIC </w:instrText>
      </w:r>
      <w:r>
        <w:fldChar w:fldCharType="separate"/>
      </w:r>
      <w:r w:rsidR="00C47A72" w:rsidRPr="002B028D">
        <w:rPr>
          <w:noProof/>
          <w:lang w:val="en-US"/>
        </w:rPr>
        <w:t>8</w:t>
      </w:r>
      <w:r>
        <w:fldChar w:fldCharType="end"/>
      </w:r>
      <w:r w:rsidRPr="002B028D">
        <w:rPr>
          <w:lang w:val="en-US"/>
        </w:rPr>
        <w:t xml:space="preserve"> - </w:t>
      </w:r>
      <w:r w:rsidRPr="00BD5117">
        <w:t>Заполненная</w:t>
      </w:r>
      <w:r w:rsidRPr="002B028D">
        <w:rPr>
          <w:lang w:val="en-US"/>
        </w:rPr>
        <w:t xml:space="preserve"> </w:t>
      </w:r>
      <w:r w:rsidRPr="00BD5117">
        <w:t>таблица</w:t>
      </w:r>
      <w:r w:rsidRPr="002B028D">
        <w:rPr>
          <w:lang w:val="en-US"/>
        </w:rPr>
        <w:t xml:space="preserve"> </w:t>
      </w:r>
      <w:r>
        <w:t>Операции</w:t>
      </w:r>
    </w:p>
    <w:p w14:paraId="5D5A897A" w14:textId="77777777" w:rsidR="001A7C8A" w:rsidRPr="002050E9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558F3E5" w14:textId="77777777" w:rsidR="001A7C8A" w:rsidRPr="002050E9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CommentsAndStorage</w:t>
      </w:r>
      <w:proofErr w:type="spellEnd"/>
      <w:r w:rsidRPr="002050E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OperationID</w:t>
      </w:r>
      <w:proofErr w:type="spell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CommentText</w:t>
      </w:r>
      <w:proofErr w:type="spell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050E9">
        <w:rPr>
          <w:rFonts w:ascii="Consolas" w:hAnsi="Consolas" w:cs="Consolas"/>
          <w:color w:val="000000"/>
          <w:sz w:val="19"/>
          <w:szCs w:val="19"/>
          <w:lang w:val="en-US"/>
        </w:rPr>
        <w:t>StorageStatus</w:t>
      </w:r>
      <w:proofErr w:type="spellEnd"/>
      <w:r w:rsidRPr="002050E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0918B94" w14:textId="77777777" w:rsidR="001A7C8A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ALUES</w:t>
      </w:r>
    </w:p>
    <w:p w14:paraId="1AA4A27B" w14:textId="77777777" w:rsidR="001A7C8A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едмет принят на хранение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Хранится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38FA09F2" w14:textId="77777777" w:rsidR="001A7C8A" w:rsidRDefault="001A7C8A" w:rsidP="001A7C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едмет находится в процессе оценки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На оценке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585FCAE5" w14:textId="77777777" w:rsidR="00C62C57" w:rsidRDefault="001A7C8A" w:rsidP="00C62C57">
      <w:pPr>
        <w:keepNext/>
        <w:jc w:val="center"/>
      </w:pPr>
      <w:r w:rsidRPr="008B733A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62CC7BFF" wp14:editId="59BDD7C0">
            <wp:extent cx="5125165" cy="1171739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25165" cy="1171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C6AC5" w14:textId="1323255B" w:rsidR="00C62C57" w:rsidRDefault="00C62C57" w:rsidP="00C62C57">
      <w:pPr>
        <w:pStyle w:val="af1"/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9</w:t>
      </w:r>
      <w:r w:rsidR="0086772A">
        <w:rPr>
          <w:noProof/>
        </w:rPr>
        <w:fldChar w:fldCharType="end"/>
      </w:r>
      <w:r>
        <w:t xml:space="preserve"> - </w:t>
      </w:r>
      <w:r w:rsidRPr="001E220A">
        <w:t xml:space="preserve">Заполненная таблица </w:t>
      </w:r>
      <w:r>
        <w:t>Комментарии и Предметы</w:t>
      </w:r>
    </w:p>
    <w:p w14:paraId="346B4AAC" w14:textId="77777777" w:rsidR="00C62C57" w:rsidRDefault="00C62C57">
      <w:pPr>
        <w:spacing w:after="160" w:line="259" w:lineRule="auto"/>
        <w:rPr>
          <w:rFonts w:ascii="Times New Roman" w:hAnsi="Times New Roman"/>
          <w:iCs/>
          <w:sz w:val="28"/>
          <w:szCs w:val="18"/>
        </w:rPr>
      </w:pPr>
      <w:r>
        <w:br w:type="page"/>
      </w:r>
    </w:p>
    <w:p w14:paraId="0776C180" w14:textId="77777777" w:rsidR="00C47A72" w:rsidRPr="00C47A72" w:rsidRDefault="00C47A72" w:rsidP="00C47A72">
      <w:pPr>
        <w:pStyle w:val="a4"/>
        <w:outlineLvl w:val="1"/>
      </w:pPr>
      <w:bookmarkStart w:id="8" w:name="_Toc178926047"/>
      <w:r w:rsidRPr="00C47A72">
        <w:lastRenderedPageBreak/>
        <w:t>Задание 3. Макеты</w:t>
      </w:r>
      <w:bookmarkEnd w:id="8"/>
    </w:p>
    <w:p w14:paraId="03927993" w14:textId="40A14F94" w:rsidR="0067313F" w:rsidRDefault="0067313F" w:rsidP="00C47A72">
      <w:pPr>
        <w:pStyle w:val="a4"/>
        <w:jc w:val="left"/>
      </w:pPr>
      <w:proofErr w:type="spellStart"/>
      <w:r>
        <w:t>Вайрфрейм</w:t>
      </w:r>
      <w:proofErr w:type="spellEnd"/>
      <w:r>
        <w:t xml:space="preserve"> </w:t>
      </w:r>
      <w:r w:rsidR="00C47A72">
        <w:t>макеты (Рисунок 10-12)</w:t>
      </w:r>
      <w:r>
        <w:t>:</w:t>
      </w:r>
    </w:p>
    <w:p w14:paraId="0C7430B7" w14:textId="77777777" w:rsidR="0067313F" w:rsidRDefault="0067313F" w:rsidP="0067313F">
      <w:pPr>
        <w:keepNext/>
      </w:pPr>
      <w:r w:rsidRPr="00BF5BD8">
        <w:rPr>
          <w:noProof/>
        </w:rPr>
        <w:drawing>
          <wp:inline distT="0" distB="0" distL="0" distR="0" wp14:anchorId="1C22872C" wp14:editId="73A86465">
            <wp:extent cx="5940425" cy="3514725"/>
            <wp:effectExtent l="0" t="0" r="317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1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EA5C4" w14:textId="0256EF1B" w:rsidR="0067313F" w:rsidRDefault="0067313F" w:rsidP="0067313F">
      <w:pPr>
        <w:pStyle w:val="af1"/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10</w:t>
      </w:r>
      <w:r w:rsidR="0086772A">
        <w:rPr>
          <w:noProof/>
        </w:rPr>
        <w:fldChar w:fldCharType="end"/>
      </w:r>
      <w:r>
        <w:t xml:space="preserve"> - </w:t>
      </w:r>
      <w:r w:rsidRPr="009C34B2">
        <w:t>Макет формы авторизации</w:t>
      </w:r>
    </w:p>
    <w:p w14:paraId="220CEE3E" w14:textId="77777777" w:rsidR="0067313F" w:rsidRDefault="0067313F" w:rsidP="0067313F">
      <w:pPr>
        <w:keepNext/>
      </w:pPr>
      <w:r w:rsidRPr="00BF5BD8">
        <w:rPr>
          <w:noProof/>
        </w:rPr>
        <w:lastRenderedPageBreak/>
        <w:drawing>
          <wp:inline distT="0" distB="0" distL="0" distR="0" wp14:anchorId="1E20667D" wp14:editId="5C087D2F">
            <wp:extent cx="5940425" cy="377444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7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2EA4C" w14:textId="5DC37FDB" w:rsidR="0067313F" w:rsidRDefault="0067313F" w:rsidP="0067313F">
      <w:pPr>
        <w:pStyle w:val="af1"/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11</w:t>
      </w:r>
      <w:r w:rsidR="0086772A">
        <w:rPr>
          <w:noProof/>
        </w:rPr>
        <w:fldChar w:fldCharType="end"/>
      </w:r>
      <w:r>
        <w:t xml:space="preserve"> - </w:t>
      </w:r>
      <w:r w:rsidRPr="001D1E29">
        <w:t>Макет главной формы</w:t>
      </w:r>
    </w:p>
    <w:p w14:paraId="550686DA" w14:textId="77777777" w:rsidR="0067313F" w:rsidRDefault="0067313F" w:rsidP="0067313F">
      <w:pPr>
        <w:keepNext/>
      </w:pPr>
      <w:r w:rsidRPr="00BF5BD8">
        <w:rPr>
          <w:noProof/>
        </w:rPr>
        <w:drawing>
          <wp:inline distT="0" distB="0" distL="0" distR="0" wp14:anchorId="4CB7619E" wp14:editId="3228D9AB">
            <wp:extent cx="5940425" cy="3900805"/>
            <wp:effectExtent l="0" t="0" r="3175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0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23D993" w14:textId="4936AC71" w:rsidR="0067313F" w:rsidRDefault="0067313F" w:rsidP="0067313F">
      <w:pPr>
        <w:pStyle w:val="af1"/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12</w:t>
      </w:r>
      <w:r w:rsidR="0086772A">
        <w:rPr>
          <w:noProof/>
        </w:rPr>
        <w:fldChar w:fldCharType="end"/>
      </w:r>
      <w:r>
        <w:t xml:space="preserve"> - </w:t>
      </w:r>
      <w:r w:rsidRPr="003F3031">
        <w:t>Остальные формы</w:t>
      </w:r>
    </w:p>
    <w:p w14:paraId="035CB05F" w14:textId="3246374B" w:rsidR="0067313F" w:rsidRDefault="0067313F" w:rsidP="00C47A72">
      <w:pPr>
        <w:pStyle w:val="a4"/>
        <w:jc w:val="left"/>
      </w:pPr>
      <w:proofErr w:type="spellStart"/>
      <w:r>
        <w:lastRenderedPageBreak/>
        <w:t>Мокап</w:t>
      </w:r>
      <w:proofErr w:type="spellEnd"/>
      <w:r>
        <w:t xml:space="preserve"> </w:t>
      </w:r>
      <w:r w:rsidR="00C47A72">
        <w:t>макеты (Рисунок 13-15)</w:t>
      </w:r>
      <w:r>
        <w:t>:</w:t>
      </w:r>
    </w:p>
    <w:p w14:paraId="503C37F6" w14:textId="77777777" w:rsidR="0067313F" w:rsidRDefault="0067313F" w:rsidP="0067313F">
      <w:pPr>
        <w:keepNext/>
      </w:pPr>
      <w:r w:rsidRPr="00BF5BD8">
        <w:rPr>
          <w:noProof/>
        </w:rPr>
        <w:drawing>
          <wp:inline distT="0" distB="0" distL="0" distR="0" wp14:anchorId="643344D8" wp14:editId="1DE4F680">
            <wp:extent cx="5940425" cy="347599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6D93F" w14:textId="67748F9C" w:rsidR="0067313F" w:rsidRDefault="0067313F" w:rsidP="0067313F">
      <w:pPr>
        <w:pStyle w:val="af1"/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13</w:t>
      </w:r>
      <w:r w:rsidR="0086772A">
        <w:rPr>
          <w:noProof/>
        </w:rPr>
        <w:fldChar w:fldCharType="end"/>
      </w:r>
      <w:r>
        <w:t xml:space="preserve"> - </w:t>
      </w:r>
      <w:proofErr w:type="spellStart"/>
      <w:r w:rsidRPr="009E1C2D">
        <w:t>Мокап</w:t>
      </w:r>
      <w:proofErr w:type="spellEnd"/>
      <w:r w:rsidRPr="009E1C2D">
        <w:t xml:space="preserve"> форма авторизации</w:t>
      </w:r>
    </w:p>
    <w:p w14:paraId="07FC12DD" w14:textId="77777777" w:rsidR="0067313F" w:rsidRDefault="0067313F" w:rsidP="0067313F">
      <w:pPr>
        <w:keepNext/>
        <w:jc w:val="center"/>
      </w:pPr>
      <w:r w:rsidRPr="00BF5BD8">
        <w:rPr>
          <w:noProof/>
        </w:rPr>
        <w:drawing>
          <wp:inline distT="0" distB="0" distL="0" distR="0" wp14:anchorId="73D152C8" wp14:editId="4061AB08">
            <wp:extent cx="5940425" cy="383349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3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4400A" w14:textId="69629098" w:rsidR="0067313F" w:rsidRDefault="0067313F" w:rsidP="0067313F">
      <w:pPr>
        <w:pStyle w:val="af1"/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14</w:t>
      </w:r>
      <w:r w:rsidR="0086772A">
        <w:rPr>
          <w:noProof/>
        </w:rPr>
        <w:fldChar w:fldCharType="end"/>
      </w:r>
      <w:r>
        <w:t xml:space="preserve"> - </w:t>
      </w:r>
      <w:proofErr w:type="spellStart"/>
      <w:r w:rsidRPr="00ED1AF2">
        <w:t>Мокап</w:t>
      </w:r>
      <w:proofErr w:type="spellEnd"/>
      <w:r w:rsidRPr="00ED1AF2">
        <w:t xml:space="preserve"> главная форма</w:t>
      </w:r>
    </w:p>
    <w:p w14:paraId="1F839AD6" w14:textId="77777777" w:rsidR="0067313F" w:rsidRDefault="0067313F" w:rsidP="0067313F">
      <w:pPr>
        <w:keepNext/>
        <w:jc w:val="center"/>
      </w:pPr>
      <w:r w:rsidRPr="00DD405E">
        <w:rPr>
          <w:noProof/>
        </w:rPr>
        <w:lastRenderedPageBreak/>
        <w:drawing>
          <wp:inline distT="0" distB="0" distL="0" distR="0" wp14:anchorId="7DEB2CCA" wp14:editId="42224E40">
            <wp:extent cx="5940425" cy="3745230"/>
            <wp:effectExtent l="0" t="0" r="3175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4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33EF8" w14:textId="0261124C" w:rsidR="0067313F" w:rsidRDefault="0067313F" w:rsidP="0067313F">
      <w:pPr>
        <w:pStyle w:val="af1"/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15</w:t>
      </w:r>
      <w:r w:rsidR="0086772A">
        <w:rPr>
          <w:noProof/>
        </w:rPr>
        <w:fldChar w:fldCharType="end"/>
      </w:r>
      <w:r>
        <w:t xml:space="preserve"> - </w:t>
      </w:r>
      <w:proofErr w:type="spellStart"/>
      <w:r w:rsidRPr="002712DF">
        <w:t>Мокап</w:t>
      </w:r>
      <w:proofErr w:type="spellEnd"/>
      <w:r w:rsidRPr="002712DF">
        <w:t xml:space="preserve"> остальных форм</w:t>
      </w:r>
    </w:p>
    <w:p w14:paraId="75D3A0EF" w14:textId="545849A4" w:rsidR="0067313F" w:rsidRDefault="0067313F" w:rsidP="00C47A72">
      <w:pPr>
        <w:pStyle w:val="a6"/>
      </w:pPr>
      <w:r>
        <w:t>Карта навигации</w:t>
      </w:r>
      <w:r w:rsidR="00C47A72">
        <w:t xml:space="preserve"> (Рисунок 16)</w:t>
      </w:r>
      <w:r>
        <w:t>:</w:t>
      </w:r>
    </w:p>
    <w:p w14:paraId="61F1B0B7" w14:textId="77777777" w:rsidR="0067313F" w:rsidRDefault="0067313F" w:rsidP="0067313F">
      <w:pPr>
        <w:keepNext/>
      </w:pPr>
      <w:r>
        <w:object w:dxaOrig="16396" w:dyaOrig="10261" w14:anchorId="54DED4B1">
          <v:shape id="_x0000_i1029" type="#_x0000_t75" style="width:467.25pt;height:293.25pt" o:ole="">
            <v:imagedata r:id="rId27" o:title=""/>
          </v:shape>
          <o:OLEObject Type="Embed" ProgID="Visio.Drawing.15" ShapeID="_x0000_i1029" DrawAspect="Content" ObjectID="_1789538859" r:id="rId28"/>
        </w:object>
      </w:r>
    </w:p>
    <w:p w14:paraId="04D40560" w14:textId="29299340" w:rsidR="0067313F" w:rsidRDefault="0067313F" w:rsidP="0067313F">
      <w:pPr>
        <w:pStyle w:val="af1"/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16</w:t>
      </w:r>
      <w:r w:rsidR="0086772A">
        <w:rPr>
          <w:noProof/>
        </w:rPr>
        <w:fldChar w:fldCharType="end"/>
      </w:r>
      <w:r>
        <w:t xml:space="preserve"> - </w:t>
      </w:r>
      <w:r w:rsidRPr="00CA383E">
        <w:t>Карта навигаци</w:t>
      </w:r>
      <w:r>
        <w:t>и</w:t>
      </w:r>
    </w:p>
    <w:p w14:paraId="16E54F2F" w14:textId="119C9B27" w:rsidR="0067313F" w:rsidRDefault="0067313F" w:rsidP="00C47A72">
      <w:pPr>
        <w:pStyle w:val="a4"/>
        <w:outlineLvl w:val="1"/>
      </w:pPr>
      <w:r>
        <w:br w:type="page"/>
      </w:r>
      <w:bookmarkStart w:id="9" w:name="_Toc178926048"/>
      <w:r w:rsidR="00C47A72" w:rsidRPr="00C47A72">
        <w:lastRenderedPageBreak/>
        <w:t>Задание 4. Разработка</w:t>
      </w:r>
      <w:bookmarkEnd w:id="9"/>
    </w:p>
    <w:p w14:paraId="761B8567" w14:textId="77777777" w:rsidR="0067313F" w:rsidRDefault="0067313F" w:rsidP="0067313F">
      <w:pPr>
        <w:pStyle w:val="a6"/>
      </w:pPr>
      <w:r>
        <w:t>Код программы находятся в Приложении А.</w:t>
      </w:r>
    </w:p>
    <w:p w14:paraId="18D9BDA0" w14:textId="63D22AE3" w:rsidR="0067313F" w:rsidRPr="004103A8" w:rsidRDefault="0067313F" w:rsidP="0067313F">
      <w:pPr>
        <w:pStyle w:val="a6"/>
      </w:pPr>
      <w:r>
        <w:t xml:space="preserve">При входе в приложение мы видим форму для авторизации, куда вводим Логин </w:t>
      </w:r>
      <w:r w:rsidRPr="004103A8">
        <w:t>“</w:t>
      </w:r>
      <w:r>
        <w:rPr>
          <w:lang w:val="en-US"/>
        </w:rPr>
        <w:t>admin</w:t>
      </w:r>
      <w:r w:rsidRPr="004103A8">
        <w:t xml:space="preserve">” </w:t>
      </w:r>
      <w:r>
        <w:t xml:space="preserve">и пароль </w:t>
      </w:r>
      <w:r w:rsidRPr="004103A8">
        <w:t>“123”</w:t>
      </w:r>
      <w:r>
        <w:t xml:space="preserve"> (Рисунок 17).</w:t>
      </w:r>
    </w:p>
    <w:p w14:paraId="5CADB77E" w14:textId="77777777" w:rsidR="0067313F" w:rsidRDefault="0067313F" w:rsidP="0067313F">
      <w:pPr>
        <w:keepNext/>
      </w:pPr>
      <w:r w:rsidRPr="009E53B6"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7B666147" wp14:editId="01EFA7BF">
            <wp:extent cx="5430741" cy="328282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36146" cy="3286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C6AAE" w14:textId="21012D8A" w:rsidR="0067313F" w:rsidRPr="0067313F" w:rsidRDefault="0067313F" w:rsidP="0067313F">
      <w:pPr>
        <w:pStyle w:val="af1"/>
        <w:rPr>
          <w:sz w:val="24"/>
          <w:szCs w:val="24"/>
        </w:rPr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17</w:t>
      </w:r>
      <w:r w:rsidR="0086772A">
        <w:rPr>
          <w:noProof/>
        </w:rPr>
        <w:fldChar w:fldCharType="end"/>
      </w:r>
      <w:r>
        <w:t xml:space="preserve"> - </w:t>
      </w:r>
      <w:r w:rsidRPr="007D3A09">
        <w:t>Форма авторизации</w:t>
      </w:r>
    </w:p>
    <w:p w14:paraId="125118A3" w14:textId="4F2F20F9" w:rsidR="0067313F" w:rsidRDefault="0067313F" w:rsidP="0067313F">
      <w:pPr>
        <w:pStyle w:val="a6"/>
        <w:rPr>
          <w:noProof/>
        </w:rPr>
      </w:pPr>
      <w:r>
        <w:rPr>
          <w:noProof/>
        </w:rPr>
        <w:t>После успешной авторизации пользователь попадает в главное меню (Рисунок 18).</w:t>
      </w:r>
    </w:p>
    <w:p w14:paraId="1C5C7750" w14:textId="77777777" w:rsidR="0067313F" w:rsidRDefault="0067313F" w:rsidP="0067313F">
      <w:pPr>
        <w:keepNext/>
      </w:pPr>
      <w:r w:rsidRPr="009E53B6">
        <w:rPr>
          <w:rFonts w:ascii="Times New Roman" w:hAnsi="Times New Roman"/>
          <w:noProof/>
          <w:sz w:val="24"/>
          <w:szCs w:val="24"/>
        </w:rPr>
        <w:lastRenderedPageBreak/>
        <w:drawing>
          <wp:inline distT="0" distB="0" distL="0" distR="0" wp14:anchorId="4AE3C070" wp14:editId="0C5DF966">
            <wp:extent cx="5351228" cy="3158111"/>
            <wp:effectExtent l="0" t="0" r="1905" b="444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57034" cy="3161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2AF2B1" w14:textId="3E83A799" w:rsidR="0067313F" w:rsidRDefault="0067313F" w:rsidP="0067313F">
      <w:pPr>
        <w:pStyle w:val="af1"/>
        <w:rPr>
          <w:sz w:val="24"/>
          <w:szCs w:val="24"/>
        </w:rPr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18</w:t>
      </w:r>
      <w:r w:rsidR="0086772A">
        <w:rPr>
          <w:noProof/>
        </w:rPr>
        <w:fldChar w:fldCharType="end"/>
      </w:r>
      <w:r>
        <w:t xml:space="preserve"> - </w:t>
      </w:r>
      <w:r w:rsidRPr="003770DC">
        <w:t>Главная форма</w:t>
      </w:r>
    </w:p>
    <w:p w14:paraId="5FF3E4E8" w14:textId="77777777" w:rsidR="0067313F" w:rsidRDefault="0067313F" w:rsidP="0067313F">
      <w:pPr>
        <w:pStyle w:val="a6"/>
      </w:pPr>
      <w:r>
        <w:t xml:space="preserve">Для вывода определенной таблицы надо нажать на кнопку с соответствующим названием. В нашем случае мы входим в таблицу </w:t>
      </w:r>
      <w:r w:rsidRPr="0067313F">
        <w:t>“</w:t>
      </w:r>
      <w:r>
        <w:t>Операции</w:t>
      </w:r>
      <w:r w:rsidRPr="0067313F">
        <w:t>”</w:t>
      </w:r>
      <w:r>
        <w:t xml:space="preserve"> </w:t>
      </w:r>
    </w:p>
    <w:p w14:paraId="2AA1756B" w14:textId="450A0B95" w:rsidR="0067313F" w:rsidRPr="009E53B6" w:rsidRDefault="0067313F" w:rsidP="0067313F">
      <w:pPr>
        <w:pStyle w:val="a6"/>
      </w:pPr>
      <w:r>
        <w:t xml:space="preserve">После нажатия на кнопку </w:t>
      </w:r>
      <w:r w:rsidRPr="009E53B6">
        <w:t>“</w:t>
      </w:r>
      <w:r>
        <w:t>Операции</w:t>
      </w:r>
      <w:r w:rsidRPr="009E53B6">
        <w:t>”</w:t>
      </w:r>
      <w:r>
        <w:t xml:space="preserve"> открывается форма </w:t>
      </w:r>
      <w:r w:rsidRPr="009E53B6">
        <w:t>“</w:t>
      </w:r>
      <w:r>
        <w:t>Операции</w:t>
      </w:r>
      <w:r w:rsidRPr="009E53B6">
        <w:t>”</w:t>
      </w:r>
      <w:r>
        <w:t xml:space="preserve"> (Рисунок 19).</w:t>
      </w:r>
    </w:p>
    <w:p w14:paraId="7251C778" w14:textId="77777777" w:rsidR="0067313F" w:rsidRDefault="0067313F" w:rsidP="0067313F">
      <w:pPr>
        <w:keepNext/>
      </w:pPr>
      <w:r>
        <w:rPr>
          <w:noProof/>
        </w:rPr>
        <w:lastRenderedPageBreak/>
        <w:drawing>
          <wp:inline distT="0" distB="0" distL="0" distR="0" wp14:anchorId="0D5FFCC3" wp14:editId="44C3008E">
            <wp:extent cx="5295569" cy="3182436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01822" cy="3186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25B3F" w14:textId="0519AE5E" w:rsidR="0067313F" w:rsidRDefault="0067313F" w:rsidP="0067313F">
      <w:pPr>
        <w:pStyle w:val="af1"/>
        <w:rPr>
          <w:sz w:val="24"/>
          <w:szCs w:val="24"/>
        </w:rPr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19</w:t>
      </w:r>
      <w:r w:rsidR="0086772A">
        <w:rPr>
          <w:noProof/>
        </w:rPr>
        <w:fldChar w:fldCharType="end"/>
      </w:r>
      <w:r>
        <w:t xml:space="preserve"> - </w:t>
      </w:r>
      <w:r w:rsidRPr="0006355B">
        <w:t>Форма операций</w:t>
      </w:r>
    </w:p>
    <w:p w14:paraId="42F15BFC" w14:textId="2D6B204E" w:rsidR="0067313F" w:rsidRDefault="0067313F" w:rsidP="00F74675">
      <w:pPr>
        <w:keepNext/>
        <w:ind w:firstLine="708"/>
      </w:pPr>
      <w:r w:rsidRPr="0067313F">
        <w:rPr>
          <w:rStyle w:val="a7"/>
        </w:rPr>
        <w:t xml:space="preserve">Для добавления данных в таблицу необходимо заполнить все поля, а затем нажать на кнопку “Добавить” (Рисунок </w:t>
      </w:r>
      <w:r>
        <w:rPr>
          <w:rStyle w:val="a7"/>
        </w:rPr>
        <w:t>20</w:t>
      </w:r>
      <w:r w:rsidRPr="0067313F">
        <w:rPr>
          <w:rStyle w:val="a7"/>
        </w:rPr>
        <w:t>).</w:t>
      </w:r>
      <w:r>
        <w:rPr>
          <w:rFonts w:ascii="Times New Roman" w:hAnsi="Times New Roman"/>
          <w:sz w:val="24"/>
          <w:szCs w:val="24"/>
        </w:rPr>
        <w:br/>
      </w:r>
      <w:r w:rsidRPr="009E53B6"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 wp14:anchorId="1223BFDA" wp14:editId="1664D9C3">
            <wp:extent cx="5366027" cy="3268372"/>
            <wp:effectExtent l="0" t="0" r="6350" b="82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70711" cy="327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77720" w14:textId="6E7674E0" w:rsidR="0067313F" w:rsidRDefault="0067313F" w:rsidP="0067313F">
      <w:pPr>
        <w:pStyle w:val="af1"/>
        <w:rPr>
          <w:sz w:val="24"/>
          <w:szCs w:val="24"/>
        </w:rPr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20</w:t>
      </w:r>
      <w:r w:rsidR="0086772A">
        <w:rPr>
          <w:noProof/>
        </w:rPr>
        <w:fldChar w:fldCharType="end"/>
      </w:r>
      <w:r>
        <w:t xml:space="preserve"> - </w:t>
      </w:r>
      <w:r w:rsidRPr="00091AD5">
        <w:t>Добавление новой операции</w:t>
      </w:r>
    </w:p>
    <w:p w14:paraId="4646DF96" w14:textId="3572AB88" w:rsidR="0067313F" w:rsidRPr="00F74675" w:rsidRDefault="0067313F" w:rsidP="00F74675">
      <w:pPr>
        <w:pStyle w:val="a6"/>
      </w:pPr>
      <w:r w:rsidRPr="00F74675">
        <w:t>Для изменения данных в таблицу необходимо заполнить все поля, а затем нажать на кнопку “Изменить” (Рисунок 21).</w:t>
      </w:r>
    </w:p>
    <w:p w14:paraId="6813525A" w14:textId="77777777" w:rsidR="0067313F" w:rsidRDefault="0067313F" w:rsidP="0067313F">
      <w:pPr>
        <w:keepNext/>
      </w:pPr>
      <w:r w:rsidRPr="009E53B6">
        <w:rPr>
          <w:rFonts w:ascii="Times New Roman" w:hAnsi="Times New Roman"/>
          <w:noProof/>
          <w:sz w:val="24"/>
          <w:szCs w:val="24"/>
        </w:rPr>
        <w:lastRenderedPageBreak/>
        <w:drawing>
          <wp:inline distT="0" distB="0" distL="0" distR="0" wp14:anchorId="5CE86FC8" wp14:editId="55EA8677">
            <wp:extent cx="5414839" cy="3288263"/>
            <wp:effectExtent l="0" t="0" r="0" b="762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22403" cy="3292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C6412" w14:textId="223C8016" w:rsidR="0067313F" w:rsidRDefault="0067313F" w:rsidP="0067313F">
      <w:pPr>
        <w:pStyle w:val="af1"/>
        <w:rPr>
          <w:sz w:val="24"/>
          <w:szCs w:val="24"/>
        </w:rPr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21</w:t>
      </w:r>
      <w:r w:rsidR="0086772A">
        <w:rPr>
          <w:noProof/>
        </w:rPr>
        <w:fldChar w:fldCharType="end"/>
      </w:r>
      <w:r>
        <w:t xml:space="preserve"> - </w:t>
      </w:r>
      <w:r w:rsidRPr="00E31C14">
        <w:t>– Изменение операции</w:t>
      </w:r>
    </w:p>
    <w:p w14:paraId="45D500BD" w14:textId="01C32DA0" w:rsidR="0067313F" w:rsidRDefault="0067313F" w:rsidP="00F74675">
      <w:pPr>
        <w:keepNext/>
        <w:ind w:firstLine="708"/>
      </w:pPr>
      <w:r w:rsidRPr="0067313F">
        <w:rPr>
          <w:rStyle w:val="a7"/>
        </w:rPr>
        <w:t>Для поиска записей в таблице необходимо заполнить все поля, а затем нажать на кнопку “Поиск” (Рисунок 2</w:t>
      </w:r>
      <w:r>
        <w:rPr>
          <w:rStyle w:val="a7"/>
        </w:rPr>
        <w:t>2</w:t>
      </w:r>
      <w:r w:rsidRPr="0067313F">
        <w:rPr>
          <w:rStyle w:val="a7"/>
        </w:rPr>
        <w:t>).</w:t>
      </w:r>
      <w:r>
        <w:rPr>
          <w:rFonts w:ascii="Times New Roman" w:hAnsi="Times New Roman"/>
          <w:sz w:val="24"/>
          <w:szCs w:val="24"/>
        </w:rPr>
        <w:br/>
      </w:r>
      <w:r w:rsidRPr="009E53B6"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31F8FA06" wp14:editId="2FBB2216">
            <wp:extent cx="5359503" cy="3227733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67759" cy="323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9C3107" w14:textId="322C5E3C" w:rsidR="0067313F" w:rsidRDefault="0067313F" w:rsidP="0067313F">
      <w:pPr>
        <w:pStyle w:val="af1"/>
        <w:rPr>
          <w:sz w:val="24"/>
          <w:szCs w:val="24"/>
        </w:rPr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22</w:t>
      </w:r>
      <w:r w:rsidR="0086772A">
        <w:rPr>
          <w:noProof/>
        </w:rPr>
        <w:fldChar w:fldCharType="end"/>
      </w:r>
      <w:r>
        <w:t xml:space="preserve"> - </w:t>
      </w:r>
      <w:r w:rsidRPr="009D4725">
        <w:t>Поиск записей в таблице “Операции”</w:t>
      </w:r>
    </w:p>
    <w:p w14:paraId="4069D2D2" w14:textId="37BA0C12" w:rsidR="0067313F" w:rsidRDefault="0067313F" w:rsidP="0067313F">
      <w:pPr>
        <w:pStyle w:val="a6"/>
      </w:pPr>
      <w:r>
        <w:t xml:space="preserve">Для удаления записей в таблице нужно выделить запись и нажать на кнопку </w:t>
      </w:r>
      <w:r w:rsidRPr="009E53B6">
        <w:t>“</w:t>
      </w:r>
      <w:r>
        <w:t>Удалить</w:t>
      </w:r>
      <w:r w:rsidRPr="009E53B6">
        <w:t>” (</w:t>
      </w:r>
      <w:r>
        <w:t>Рисунок 23-24).</w:t>
      </w:r>
    </w:p>
    <w:p w14:paraId="0219412E" w14:textId="77777777" w:rsidR="0067313F" w:rsidRDefault="0067313F" w:rsidP="0067313F">
      <w:pPr>
        <w:keepNext/>
      </w:pPr>
      <w:r>
        <w:rPr>
          <w:noProof/>
        </w:rPr>
        <w:lastRenderedPageBreak/>
        <w:drawing>
          <wp:inline distT="0" distB="0" distL="0" distR="0" wp14:anchorId="0BFF627A" wp14:editId="5F718DB4">
            <wp:extent cx="5940425" cy="3569970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9A8CB" w14:textId="72CD6545" w:rsidR="0067313F" w:rsidRDefault="0067313F" w:rsidP="0067313F">
      <w:pPr>
        <w:pStyle w:val="af1"/>
        <w:rPr>
          <w:sz w:val="24"/>
          <w:szCs w:val="24"/>
        </w:rPr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23</w:t>
      </w:r>
      <w:r w:rsidR="0086772A">
        <w:rPr>
          <w:noProof/>
        </w:rPr>
        <w:fldChar w:fldCharType="end"/>
      </w:r>
      <w:r>
        <w:t xml:space="preserve"> - </w:t>
      </w:r>
      <w:r w:rsidRPr="001B27D5">
        <w:t>Удаление записи в таблице “Операции”</w:t>
      </w:r>
    </w:p>
    <w:p w14:paraId="03E40B3F" w14:textId="77777777" w:rsidR="0067313F" w:rsidRDefault="0067313F" w:rsidP="0067313F">
      <w:pPr>
        <w:keepNext/>
        <w:jc w:val="center"/>
      </w:pPr>
      <w:r>
        <w:rPr>
          <w:noProof/>
        </w:rPr>
        <w:drawing>
          <wp:inline distT="0" distB="0" distL="0" distR="0" wp14:anchorId="225612C0" wp14:editId="5B1A19DA">
            <wp:extent cx="5940425" cy="356997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F674F" w14:textId="2386893B" w:rsidR="0067313F" w:rsidRDefault="0067313F" w:rsidP="0067313F">
      <w:pPr>
        <w:pStyle w:val="af1"/>
        <w:rPr>
          <w:sz w:val="24"/>
          <w:szCs w:val="24"/>
        </w:rPr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24</w:t>
      </w:r>
      <w:r w:rsidR="0086772A">
        <w:rPr>
          <w:noProof/>
        </w:rPr>
        <w:fldChar w:fldCharType="end"/>
      </w:r>
      <w:r>
        <w:t xml:space="preserve"> - </w:t>
      </w:r>
      <w:r w:rsidRPr="00D46F92">
        <w:t>Запись удалена</w:t>
      </w:r>
    </w:p>
    <w:p w14:paraId="0591F9BF" w14:textId="776DEA2D" w:rsidR="0067313F" w:rsidRDefault="0067313F" w:rsidP="0067313F">
      <w:pPr>
        <w:pStyle w:val="a6"/>
      </w:pPr>
      <w:r>
        <w:t xml:space="preserve">Далее перейдем в форму </w:t>
      </w:r>
      <w:r w:rsidRPr="004103A8">
        <w:t>“</w:t>
      </w:r>
      <w:r>
        <w:t>Статистка</w:t>
      </w:r>
      <w:r w:rsidRPr="004103A8">
        <w:t>”</w:t>
      </w:r>
      <w:r>
        <w:t>. Для выхода в главную форму необходимо нажать на кнопку со значком стрелки (Рисунок 25-26).</w:t>
      </w:r>
    </w:p>
    <w:p w14:paraId="67241402" w14:textId="77777777" w:rsidR="0067313F" w:rsidRDefault="0067313F" w:rsidP="0067313F">
      <w:pPr>
        <w:keepNext/>
      </w:pPr>
      <w:r>
        <w:rPr>
          <w:noProof/>
        </w:rPr>
        <w:lastRenderedPageBreak/>
        <w:drawing>
          <wp:inline distT="0" distB="0" distL="0" distR="0" wp14:anchorId="135EB2B0" wp14:editId="32F9D265">
            <wp:extent cx="5940425" cy="356997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26BA86" w14:textId="30958818" w:rsidR="0067313F" w:rsidRDefault="0067313F" w:rsidP="0067313F">
      <w:pPr>
        <w:pStyle w:val="af1"/>
        <w:rPr>
          <w:sz w:val="24"/>
          <w:szCs w:val="24"/>
        </w:rPr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25</w:t>
      </w:r>
      <w:r w:rsidR="0086772A">
        <w:rPr>
          <w:noProof/>
        </w:rPr>
        <w:fldChar w:fldCharType="end"/>
      </w:r>
      <w:r>
        <w:t xml:space="preserve"> - </w:t>
      </w:r>
      <w:r w:rsidRPr="00BA476E">
        <w:t>Возвращение в главную форму</w:t>
      </w:r>
    </w:p>
    <w:p w14:paraId="03C301DC" w14:textId="223C552F" w:rsidR="0067313F" w:rsidRDefault="0067313F" w:rsidP="0067313F">
      <w:pPr>
        <w:pStyle w:val="a6"/>
      </w:pPr>
      <w:r>
        <w:t xml:space="preserve">Для перехода в форму </w:t>
      </w:r>
      <w:r w:rsidRPr="004103A8">
        <w:t>“</w:t>
      </w:r>
      <w:r>
        <w:t>Статистка</w:t>
      </w:r>
      <w:r w:rsidRPr="004103A8">
        <w:t>”</w:t>
      </w:r>
      <w:r>
        <w:t xml:space="preserve"> необходимо нажать на кнопку </w:t>
      </w:r>
      <w:r w:rsidRPr="004103A8">
        <w:t>“</w:t>
      </w:r>
      <w:r>
        <w:t>Статистика</w:t>
      </w:r>
      <w:r w:rsidRPr="004103A8">
        <w:t>”</w:t>
      </w:r>
      <w:r>
        <w:t xml:space="preserve"> </w:t>
      </w:r>
    </w:p>
    <w:p w14:paraId="7A0F418C" w14:textId="77777777" w:rsidR="0067313F" w:rsidRDefault="0067313F" w:rsidP="0067313F">
      <w:pPr>
        <w:keepNext/>
      </w:pPr>
      <w:r>
        <w:rPr>
          <w:noProof/>
        </w:rPr>
        <w:drawing>
          <wp:inline distT="0" distB="0" distL="0" distR="0" wp14:anchorId="350938F8" wp14:editId="3DDB587D">
            <wp:extent cx="5940425" cy="356997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3340D" w14:textId="1734C882" w:rsidR="0067313F" w:rsidRPr="0067313F" w:rsidRDefault="0067313F" w:rsidP="0067313F">
      <w:pPr>
        <w:pStyle w:val="af1"/>
        <w:rPr>
          <w:rFonts w:ascii="Calibri" w:hAnsi="Calibri"/>
          <w:sz w:val="22"/>
        </w:rPr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 w:rsidR="00C47A72">
        <w:rPr>
          <w:noProof/>
        </w:rPr>
        <w:t>26</w:t>
      </w:r>
      <w:r w:rsidR="0086772A">
        <w:rPr>
          <w:noProof/>
        </w:rPr>
        <w:fldChar w:fldCharType="end"/>
      </w:r>
      <w:r>
        <w:t xml:space="preserve"> - </w:t>
      </w:r>
      <w:r w:rsidRPr="00F055AA">
        <w:t>Форма “Статистика”</w:t>
      </w:r>
    </w:p>
    <w:p w14:paraId="301E7CEC" w14:textId="77777777" w:rsidR="00C47A72" w:rsidRPr="00C47A72" w:rsidRDefault="00C47A72" w:rsidP="00C47A72">
      <w:pPr>
        <w:pStyle w:val="a4"/>
        <w:outlineLvl w:val="1"/>
      </w:pPr>
      <w:bookmarkStart w:id="10" w:name="_Toc178926049"/>
      <w:r w:rsidRPr="00C47A72">
        <w:lastRenderedPageBreak/>
        <w:t>Задание 5. Тестирование</w:t>
      </w:r>
      <w:bookmarkEnd w:id="10"/>
    </w:p>
    <w:p w14:paraId="1133CD17" w14:textId="787B5FFE" w:rsidR="0067313F" w:rsidRDefault="0067313F" w:rsidP="00C47A72">
      <w:pPr>
        <w:pStyle w:val="a4"/>
      </w:pPr>
      <w:r>
        <w:t>Тестирование</w:t>
      </w:r>
    </w:p>
    <w:tbl>
      <w:tblPr>
        <w:tblW w:w="6436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3300"/>
      </w:tblGrid>
      <w:tr w:rsidR="0067313F" w:rsidRPr="00AC6D60" w14:paraId="3AE2C1E7" w14:textId="77777777" w:rsidTr="003F7300">
        <w:trPr>
          <w:trHeight w:val="422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B4FAD5F" w14:textId="77777777" w:rsidR="0067313F" w:rsidRPr="00E15403" w:rsidRDefault="0067313F" w:rsidP="003F7300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Назван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проекта</w:t>
            </w:r>
          </w:p>
        </w:tc>
        <w:tc>
          <w:tcPr>
            <w:tcW w:w="3300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ABAC9F7" w14:textId="77777777" w:rsidR="0067313F" w:rsidRPr="00AC6D60" w:rsidRDefault="0067313F" w:rsidP="003F7300">
            <w:pPr>
              <w:spacing w:after="0" w:line="240" w:lineRule="auto"/>
              <w:rPr>
                <w:rFonts w:ascii="Microsoft YaHei" w:eastAsia="Microsoft YaHei" w:hAnsi="Microsoft YaHei"/>
                <w:sz w:val="20"/>
                <w:szCs w:val="20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актика</w:t>
            </w:r>
          </w:p>
        </w:tc>
      </w:tr>
      <w:tr w:rsidR="0067313F" w:rsidRPr="00AC6D60" w14:paraId="35FB200C" w14:textId="77777777" w:rsidTr="003F7300">
        <w:trPr>
          <w:trHeight w:val="414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28358519" w14:textId="77777777" w:rsidR="0067313F" w:rsidRPr="00D95031" w:rsidRDefault="0067313F" w:rsidP="003F7300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Рабоча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версия 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83FE32E" w14:textId="77777777" w:rsidR="0067313F" w:rsidRPr="00AC6D60" w:rsidRDefault="0067313F" w:rsidP="003F7300">
            <w:pPr>
              <w:spacing w:after="0" w:line="240" w:lineRule="auto"/>
              <w:rPr>
                <w:rFonts w:ascii="Microsoft YaHei" w:eastAsia="Microsoft YaHei" w:hAnsi="Microsoft YaHei"/>
                <w:sz w:val="20"/>
                <w:szCs w:val="20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1.0</w:t>
            </w:r>
          </w:p>
        </w:tc>
      </w:tr>
      <w:tr w:rsidR="0067313F" w:rsidRPr="00AC6D60" w14:paraId="32948550" w14:textId="77777777" w:rsidTr="003F7300">
        <w:trPr>
          <w:trHeight w:val="40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E093902" w14:textId="77777777" w:rsidR="0067313F" w:rsidRPr="00E15403" w:rsidRDefault="0067313F" w:rsidP="003F7300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Им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тестирующего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2DCFAF6" w14:textId="77777777" w:rsidR="0067313F" w:rsidRPr="00AC6D60" w:rsidRDefault="0067313F" w:rsidP="003F7300">
            <w:pPr>
              <w:spacing w:after="0" w:line="240" w:lineRule="auto"/>
              <w:rPr>
                <w:rFonts w:ascii="Microsoft YaHei" w:eastAsia="Microsoft YaHei" w:hAnsi="Microsoft YaHei"/>
                <w:sz w:val="20"/>
                <w:szCs w:val="20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Владислав</w:t>
            </w:r>
          </w:p>
        </w:tc>
      </w:tr>
      <w:tr w:rsidR="0067313F" w:rsidRPr="00AC6D60" w14:paraId="45740717" w14:textId="77777777" w:rsidTr="003F7300">
        <w:trPr>
          <w:trHeight w:val="42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CB0EA8" w14:textId="77777777" w:rsidR="0067313F" w:rsidRPr="00E15403" w:rsidRDefault="0067313F" w:rsidP="003F7300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Дата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>(ы) теста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</w:tcPr>
          <w:p w14:paraId="36FDE62C" w14:textId="77777777" w:rsidR="0067313F" w:rsidRPr="00AC6D60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03.10.2024</w:t>
            </w:r>
          </w:p>
        </w:tc>
      </w:tr>
    </w:tbl>
    <w:p w14:paraId="0F40E6C8" w14:textId="77777777" w:rsidR="0067313F" w:rsidRDefault="0067313F" w:rsidP="0067313F"/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67313F" w:rsidRPr="008C7A5D" w14:paraId="2EC7A9C1" w14:textId="77777777" w:rsidTr="003F7300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47E24FF0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217664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TC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UI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1</w:t>
            </w:r>
          </w:p>
        </w:tc>
      </w:tr>
      <w:tr w:rsidR="0067313F" w:rsidRPr="008C7A5D" w14:paraId="7DD6CC41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CC81945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37E42D5" w14:textId="77777777" w:rsidR="0067313F" w:rsidRPr="00435FFB" w:rsidRDefault="0067313F" w:rsidP="003F7300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сокий</w:t>
            </w:r>
          </w:p>
        </w:tc>
      </w:tr>
      <w:tr w:rsidR="0067313F" w:rsidRPr="008C7A5D" w14:paraId="09C93AFB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466C284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54100D1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не может авторизироваться с неправильным логином или/и паролем</w:t>
            </w:r>
          </w:p>
        </w:tc>
      </w:tr>
      <w:tr w:rsidR="0067313F" w:rsidRPr="008C7A5D" w14:paraId="115BCF98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7E855A0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299591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Тест проверяет невозможность авторизации пользователя</w:t>
            </w:r>
          </w:p>
        </w:tc>
      </w:tr>
      <w:tr w:rsidR="0067313F" w:rsidRPr="00AC6D60" w14:paraId="77727ACA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A37ADB3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50F5757" w14:textId="77777777" w:rsidR="0067313F" w:rsidRPr="008C7A5D" w:rsidRDefault="0067313F" w:rsidP="0067313F">
            <w:pPr>
              <w:pStyle w:val="ac"/>
              <w:numPr>
                <w:ilvl w:val="0"/>
                <w:numId w:val="21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8C7A5D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логин в текстовое поле</w:t>
            </w:r>
          </w:p>
          <w:p w14:paraId="089657A3" w14:textId="77777777" w:rsidR="0067313F" w:rsidRDefault="0067313F" w:rsidP="0067313F">
            <w:pPr>
              <w:pStyle w:val="ac"/>
              <w:numPr>
                <w:ilvl w:val="0"/>
                <w:numId w:val="21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пароль в текстовое поле</w:t>
            </w:r>
          </w:p>
          <w:p w14:paraId="0AACB015" w14:textId="77777777" w:rsidR="0067313F" w:rsidRDefault="0067313F" w:rsidP="0067313F">
            <w:pPr>
              <w:pStyle w:val="ac"/>
              <w:numPr>
                <w:ilvl w:val="0"/>
                <w:numId w:val="21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верить, есть ли запись в таблице с таким же логином и паролем</w:t>
            </w:r>
          </w:p>
          <w:p w14:paraId="1DEBBB05" w14:textId="77777777" w:rsidR="0067313F" w:rsidRPr="00AC6D60" w:rsidRDefault="0067313F" w:rsidP="0067313F">
            <w:pPr>
              <w:pStyle w:val="ac"/>
              <w:numPr>
                <w:ilvl w:val="0"/>
                <w:numId w:val="20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Если записи не существует, выводится ошибка</w:t>
            </w:r>
          </w:p>
        </w:tc>
      </w:tr>
      <w:tr w:rsidR="0067313F" w:rsidRPr="008C7A5D" w14:paraId="46821151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DDD9EA0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1B5B15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Логин: «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meow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, пароль: «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2514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</w:t>
            </w:r>
          </w:p>
        </w:tc>
      </w:tr>
      <w:tr w:rsidR="0067313F" w:rsidRPr="008C7A5D" w14:paraId="5C412BA6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DF1E5B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89C38F0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является сообщение об ошибке: «Неправильный логин или пароль»</w:t>
            </w:r>
          </w:p>
        </w:tc>
      </w:tr>
      <w:tr w:rsidR="0067313F" w:rsidRPr="008C7A5D" w14:paraId="23B477D6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B345EB0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321688B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является сообщение об ошибке: «Неправильный логин или пароль»</w:t>
            </w:r>
          </w:p>
        </w:tc>
      </w:tr>
      <w:tr w:rsidR="0067313F" w:rsidRPr="008C7A5D" w14:paraId="57FEFF56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D661053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F8D3A36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о</w:t>
            </w:r>
          </w:p>
        </w:tc>
      </w:tr>
      <w:tr w:rsidR="0067313F" w:rsidRPr="008C7A5D" w14:paraId="68E579E1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nil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C965849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nil"/>
              <w:right w:val="single" w:sz="4" w:space="0" w:color="2F75B5"/>
            </w:tcBorders>
            <w:noWrap/>
            <w:vAlign w:val="center"/>
          </w:tcPr>
          <w:p w14:paraId="5EC5E4C0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не авторизован, введён неправильный логин или/и пароль</w:t>
            </w:r>
          </w:p>
        </w:tc>
      </w:tr>
      <w:tr w:rsidR="0067313F" w:rsidRPr="008C7A5D" w14:paraId="1375C696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681AEAA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center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816883F" w14:textId="77777777" w:rsidR="0067313F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</w:p>
        </w:tc>
      </w:tr>
    </w:tbl>
    <w:p w14:paraId="285018F9" w14:textId="77777777" w:rsidR="0067313F" w:rsidRDefault="0067313F" w:rsidP="0067313F"/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67313F" w:rsidRPr="005416FC" w14:paraId="5F12FF55" w14:textId="77777777" w:rsidTr="003F7300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23DACFF1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C680EF8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TC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UI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2</w:t>
            </w:r>
          </w:p>
        </w:tc>
      </w:tr>
      <w:tr w:rsidR="0067313F" w:rsidRPr="005416FC" w14:paraId="1EF93D70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6DA4567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EA58558" w14:textId="77777777" w:rsidR="0067313F" w:rsidRPr="008C7A5D" w:rsidRDefault="0067313F" w:rsidP="003F7300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сокий</w:t>
            </w:r>
          </w:p>
        </w:tc>
      </w:tr>
      <w:tr w:rsidR="0067313F" w:rsidRPr="005416FC" w14:paraId="3FBFEA29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AB6BB91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F468743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авторизовался под администратором</w:t>
            </w:r>
          </w:p>
        </w:tc>
      </w:tr>
      <w:tr w:rsidR="0067313F" w:rsidRPr="005416FC" w14:paraId="75B9D9E9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086F20C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4009752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Тест проверяет возможность авторизоваться под клиентом</w:t>
            </w:r>
          </w:p>
        </w:tc>
      </w:tr>
      <w:tr w:rsidR="0067313F" w:rsidRPr="005416FC" w14:paraId="5BE59AA9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5E9B787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232A7DC" w14:textId="77777777" w:rsidR="0067313F" w:rsidRDefault="0067313F" w:rsidP="0067313F">
            <w:pPr>
              <w:pStyle w:val="ac"/>
              <w:numPr>
                <w:ilvl w:val="0"/>
                <w:numId w:val="22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логин клиента в текстовое поле</w:t>
            </w:r>
          </w:p>
          <w:p w14:paraId="0C5E7978" w14:textId="77777777" w:rsidR="0067313F" w:rsidRDefault="0067313F" w:rsidP="0067313F">
            <w:pPr>
              <w:pStyle w:val="ac"/>
              <w:numPr>
                <w:ilvl w:val="0"/>
                <w:numId w:val="22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пароль клиента в текстовое поле</w:t>
            </w:r>
          </w:p>
          <w:p w14:paraId="1F669C34" w14:textId="77777777" w:rsidR="0067313F" w:rsidRDefault="0067313F" w:rsidP="0067313F">
            <w:pPr>
              <w:pStyle w:val="ac"/>
              <w:numPr>
                <w:ilvl w:val="0"/>
                <w:numId w:val="22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lastRenderedPageBreak/>
              <w:t>Проверить, есть ли запись в таблице с таким же логином и паролем</w:t>
            </w:r>
          </w:p>
          <w:p w14:paraId="3E8345CA" w14:textId="77777777" w:rsidR="0067313F" w:rsidRDefault="0067313F" w:rsidP="0067313F">
            <w:pPr>
              <w:pStyle w:val="ac"/>
              <w:numPr>
                <w:ilvl w:val="0"/>
                <w:numId w:val="22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ая авторизация</w:t>
            </w:r>
          </w:p>
          <w:p w14:paraId="4D193A7D" w14:textId="77777777" w:rsidR="0067313F" w:rsidRPr="00AC6D60" w:rsidRDefault="0067313F" w:rsidP="0067313F">
            <w:pPr>
              <w:pStyle w:val="ac"/>
              <w:numPr>
                <w:ilvl w:val="0"/>
                <w:numId w:val="22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Форма имеет вид, отличающийся от вида формы у администратора</w:t>
            </w:r>
          </w:p>
        </w:tc>
      </w:tr>
      <w:tr w:rsidR="0067313F" w:rsidRPr="005416FC" w14:paraId="3BFEDDC9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26B29A7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Тестовы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429A07E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Логин: «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admin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, пароль: «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123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</w:t>
            </w:r>
          </w:p>
        </w:tc>
      </w:tr>
      <w:tr w:rsidR="0067313F" w:rsidRPr="005416FC" w14:paraId="5BC6438C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B8F43F5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22EE2FA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Пользователь попадает на главную форму </w:t>
            </w:r>
          </w:p>
        </w:tc>
      </w:tr>
      <w:tr w:rsidR="0067313F" w:rsidRPr="005416FC" w14:paraId="4383475B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01A2A93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6E03CA4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Пользователь попадает на главную форму </w:t>
            </w:r>
          </w:p>
        </w:tc>
      </w:tr>
      <w:tr w:rsidR="0067313F" w:rsidRPr="005416FC" w14:paraId="693C3867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E55377E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63E908D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о</w:t>
            </w:r>
          </w:p>
        </w:tc>
      </w:tr>
      <w:tr w:rsidR="0067313F" w:rsidRPr="005416FC" w14:paraId="67F5306C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64CB6B0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8094DAA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ввёл правильный логин и пароль для клиента</w:t>
            </w:r>
          </w:p>
        </w:tc>
      </w:tr>
    </w:tbl>
    <w:p w14:paraId="444F8BE1" w14:textId="77777777" w:rsidR="0067313F" w:rsidRDefault="0067313F" w:rsidP="0067313F"/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67313F" w:rsidRPr="008C7A5D" w14:paraId="2CCD13DE" w14:textId="77777777" w:rsidTr="003F7300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AB61F1D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D47658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TC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UI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3</w:t>
            </w:r>
          </w:p>
        </w:tc>
      </w:tr>
      <w:tr w:rsidR="0067313F" w:rsidRPr="008C7A5D" w14:paraId="10731BC3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27FF5E7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20978FC" w14:textId="77777777" w:rsidR="0067313F" w:rsidRPr="008C7A5D" w:rsidRDefault="0067313F" w:rsidP="003F7300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сокий</w:t>
            </w:r>
          </w:p>
        </w:tc>
      </w:tr>
      <w:tr w:rsidR="0067313F" w:rsidRPr="008C7A5D" w14:paraId="66C87930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AFCD4DE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7F17FF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авторизовался под сотрудником</w:t>
            </w:r>
          </w:p>
        </w:tc>
      </w:tr>
      <w:tr w:rsidR="0067313F" w:rsidRPr="008C7A5D" w14:paraId="1529FA18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3DE0154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6E5B3A7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Тест проверяет возможность авторизоваться под сотрудником</w:t>
            </w:r>
          </w:p>
        </w:tc>
      </w:tr>
      <w:tr w:rsidR="0067313F" w:rsidRPr="00AC6D60" w14:paraId="4F00CE00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6C17D4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BDAE0D3" w14:textId="77777777" w:rsidR="0067313F" w:rsidRDefault="0067313F" w:rsidP="0067313F">
            <w:pPr>
              <w:pStyle w:val="ac"/>
              <w:numPr>
                <w:ilvl w:val="0"/>
                <w:numId w:val="23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логин сотрудника в текстовое поле</w:t>
            </w:r>
          </w:p>
          <w:p w14:paraId="16F0036E" w14:textId="77777777" w:rsidR="0067313F" w:rsidRDefault="0067313F" w:rsidP="0067313F">
            <w:pPr>
              <w:pStyle w:val="ac"/>
              <w:numPr>
                <w:ilvl w:val="0"/>
                <w:numId w:val="23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пароль сотрудника в текстовое поле</w:t>
            </w:r>
          </w:p>
          <w:p w14:paraId="10C04158" w14:textId="77777777" w:rsidR="0067313F" w:rsidRDefault="0067313F" w:rsidP="0067313F">
            <w:pPr>
              <w:pStyle w:val="ac"/>
              <w:numPr>
                <w:ilvl w:val="0"/>
                <w:numId w:val="23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верить, есть ли запись в таблице с таким же логином и паролем</w:t>
            </w:r>
          </w:p>
          <w:p w14:paraId="3A979127" w14:textId="77777777" w:rsidR="0067313F" w:rsidRDefault="0067313F" w:rsidP="0067313F">
            <w:pPr>
              <w:pStyle w:val="ac"/>
              <w:numPr>
                <w:ilvl w:val="0"/>
                <w:numId w:val="23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ая авторизация</w:t>
            </w:r>
          </w:p>
          <w:p w14:paraId="63A86A3F" w14:textId="77777777" w:rsidR="0067313F" w:rsidRPr="00AC6D60" w:rsidRDefault="0067313F" w:rsidP="0067313F">
            <w:pPr>
              <w:pStyle w:val="ac"/>
              <w:numPr>
                <w:ilvl w:val="0"/>
                <w:numId w:val="23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Форма имеет вид, отличающийся от вида формы у администратора</w:t>
            </w:r>
          </w:p>
        </w:tc>
      </w:tr>
      <w:tr w:rsidR="0067313F" w:rsidRPr="008C7A5D" w14:paraId="2E81DED5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CEBAB0B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80DA50E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Логин: «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worker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, пароль: «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123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</w:t>
            </w:r>
          </w:p>
        </w:tc>
      </w:tr>
      <w:tr w:rsidR="0067313F" w:rsidRPr="008C7A5D" w14:paraId="50D98971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74E5590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3355A65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попадает на главную форму с изменённым видом</w:t>
            </w:r>
          </w:p>
        </w:tc>
      </w:tr>
      <w:tr w:rsidR="0067313F" w:rsidRPr="008C7A5D" w14:paraId="5450CFE3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47A8918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BEA3DC7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попадает на главную форму с изменённым видом</w:t>
            </w:r>
          </w:p>
        </w:tc>
      </w:tr>
      <w:tr w:rsidR="0067313F" w:rsidRPr="008C7A5D" w14:paraId="7E6C0711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B441414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DC30A39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о</w:t>
            </w:r>
          </w:p>
        </w:tc>
      </w:tr>
      <w:tr w:rsidR="0067313F" w:rsidRPr="008C7A5D" w14:paraId="3FE3CDA0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nil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15819A1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nil"/>
              <w:right w:val="single" w:sz="4" w:space="0" w:color="2F75B5"/>
            </w:tcBorders>
            <w:noWrap/>
            <w:vAlign w:val="center"/>
          </w:tcPr>
          <w:p w14:paraId="7BDBF21A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ввёл правильный логин и пароль для сотрудника</w:t>
            </w:r>
          </w:p>
        </w:tc>
      </w:tr>
      <w:tr w:rsidR="0067313F" w:rsidRPr="008C7A5D" w14:paraId="249F845F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1544878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center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96CF92A" w14:textId="77777777" w:rsidR="0067313F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</w:p>
        </w:tc>
      </w:tr>
    </w:tbl>
    <w:p w14:paraId="16A5E843" w14:textId="77777777" w:rsidR="0067313F" w:rsidRDefault="0067313F" w:rsidP="0067313F"/>
    <w:p w14:paraId="75CC0B35" w14:textId="77777777" w:rsidR="0067313F" w:rsidRPr="00E13552" w:rsidRDefault="0067313F" w:rsidP="0067313F">
      <w:pPr>
        <w:tabs>
          <w:tab w:val="left" w:pos="1902"/>
        </w:tabs>
      </w:pPr>
      <w:r>
        <w:tab/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67313F" w:rsidRPr="008C7A5D" w14:paraId="0C73EF07" w14:textId="77777777" w:rsidTr="003F7300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2FD6EB4A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30D333F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TC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UI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4</w:t>
            </w:r>
          </w:p>
        </w:tc>
      </w:tr>
      <w:tr w:rsidR="0067313F" w:rsidRPr="008C7A5D" w14:paraId="2E262384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6A58BAD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EC452A" w14:textId="77777777" w:rsidR="0067313F" w:rsidRPr="008C7A5D" w:rsidRDefault="0067313F" w:rsidP="003F7300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сокий</w:t>
            </w:r>
          </w:p>
        </w:tc>
      </w:tr>
      <w:tr w:rsidR="0067313F" w:rsidRPr="008C7A5D" w14:paraId="27DD1FCE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82D4ED5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D35E69E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авторизовался под Клиентом</w:t>
            </w:r>
          </w:p>
        </w:tc>
      </w:tr>
      <w:tr w:rsidR="0067313F" w:rsidRPr="008C7A5D" w14:paraId="04657A63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919E498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Кратк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163955B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Тест проверяет возможность авторизоваться под клиентом</w:t>
            </w:r>
          </w:p>
        </w:tc>
      </w:tr>
      <w:tr w:rsidR="0067313F" w:rsidRPr="00AC6D60" w14:paraId="66928E20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414CF87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D6A4448" w14:textId="77777777" w:rsidR="0067313F" w:rsidRDefault="0067313F" w:rsidP="0067313F">
            <w:pPr>
              <w:pStyle w:val="ac"/>
              <w:numPr>
                <w:ilvl w:val="0"/>
                <w:numId w:val="24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логин клиента в текстовое поле</w:t>
            </w:r>
          </w:p>
          <w:p w14:paraId="20CA80FC" w14:textId="77777777" w:rsidR="0067313F" w:rsidRDefault="0067313F" w:rsidP="0067313F">
            <w:pPr>
              <w:pStyle w:val="ac"/>
              <w:numPr>
                <w:ilvl w:val="0"/>
                <w:numId w:val="24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пароль клиента в текстовое поле</w:t>
            </w:r>
          </w:p>
          <w:p w14:paraId="13C2FCB8" w14:textId="77777777" w:rsidR="0067313F" w:rsidRDefault="0067313F" w:rsidP="0067313F">
            <w:pPr>
              <w:pStyle w:val="ac"/>
              <w:numPr>
                <w:ilvl w:val="0"/>
                <w:numId w:val="24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верить, есть ли запись в таблице с таким же логином и паролем</w:t>
            </w:r>
          </w:p>
          <w:p w14:paraId="3A65E906" w14:textId="77777777" w:rsidR="0067313F" w:rsidRDefault="0067313F" w:rsidP="0067313F">
            <w:pPr>
              <w:pStyle w:val="ac"/>
              <w:numPr>
                <w:ilvl w:val="0"/>
                <w:numId w:val="24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ая авторизация</w:t>
            </w:r>
          </w:p>
          <w:p w14:paraId="72A95E46" w14:textId="77777777" w:rsidR="0067313F" w:rsidRPr="00AC6D60" w:rsidRDefault="0067313F" w:rsidP="0067313F">
            <w:pPr>
              <w:pStyle w:val="ac"/>
              <w:numPr>
                <w:ilvl w:val="0"/>
                <w:numId w:val="24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Форма имеет вид, отличающийся от вида формы у администратора</w:t>
            </w:r>
          </w:p>
        </w:tc>
      </w:tr>
      <w:tr w:rsidR="0067313F" w:rsidRPr="008C7A5D" w14:paraId="2AD91392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F6354A4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B2EA73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Логин: «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client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, пароль: «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123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</w:t>
            </w:r>
          </w:p>
        </w:tc>
      </w:tr>
      <w:tr w:rsidR="0067313F" w:rsidRPr="008C7A5D" w14:paraId="73FF36BC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4D0A10D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2BF67D5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попадает на главную форму</w:t>
            </w:r>
          </w:p>
        </w:tc>
      </w:tr>
      <w:tr w:rsidR="0067313F" w:rsidRPr="008C7A5D" w14:paraId="74EF0E34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0E3BAC4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B80BD67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попадает на главную форму</w:t>
            </w:r>
          </w:p>
        </w:tc>
      </w:tr>
      <w:tr w:rsidR="0067313F" w:rsidRPr="008C7A5D" w14:paraId="5EB54264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200CF6A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421C5FD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о</w:t>
            </w:r>
          </w:p>
        </w:tc>
      </w:tr>
      <w:tr w:rsidR="0067313F" w:rsidRPr="008C7A5D" w14:paraId="0C2521AD" w14:textId="77777777" w:rsidTr="003F7300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AC0DB1B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3A2806A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ввёл правильный логин и пароль для администратора</w:t>
            </w:r>
          </w:p>
        </w:tc>
      </w:tr>
    </w:tbl>
    <w:p w14:paraId="0789A20C" w14:textId="77777777" w:rsidR="0067313F" w:rsidRDefault="0067313F" w:rsidP="0067313F">
      <w:pPr>
        <w:tabs>
          <w:tab w:val="left" w:pos="1902"/>
        </w:tabs>
      </w:pPr>
    </w:p>
    <w:tbl>
      <w:tblPr>
        <w:tblW w:w="9413" w:type="dxa"/>
        <w:jc w:val="center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67313F" w:rsidRPr="008C7A5D" w14:paraId="5DF6E2FE" w14:textId="77777777" w:rsidTr="003F7300">
        <w:trPr>
          <w:trHeight w:val="499"/>
          <w:jc w:val="center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461A62AD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D486926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TC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UI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5</w:t>
            </w:r>
          </w:p>
        </w:tc>
      </w:tr>
      <w:tr w:rsidR="0067313F" w:rsidRPr="008C7A5D" w14:paraId="509788F9" w14:textId="77777777" w:rsidTr="003F730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36F24C8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9E2E5D2" w14:textId="77777777" w:rsidR="0067313F" w:rsidRPr="008C7A5D" w:rsidRDefault="0067313F" w:rsidP="003F7300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сокий</w:t>
            </w:r>
          </w:p>
        </w:tc>
      </w:tr>
      <w:tr w:rsidR="0067313F" w:rsidRPr="008C7A5D" w14:paraId="6908030F" w14:textId="77777777" w:rsidTr="003F730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06E9092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CAD2242" w14:textId="77777777" w:rsidR="0067313F" w:rsidRPr="00AA2593" w:rsidRDefault="0067313F" w:rsidP="003F7300">
            <w:pPr>
              <w:rPr>
                <w:rFonts w:ascii="Microsoft YaHei UI" w:eastAsia="Microsoft YaHei UI" w:hAnsi="Microsoft YaHei UI"/>
                <w:sz w:val="18"/>
                <w:szCs w:val="18"/>
              </w:rPr>
            </w:pPr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Добавление нового клиента</w:t>
            </w:r>
          </w:p>
        </w:tc>
      </w:tr>
      <w:tr w:rsidR="0067313F" w:rsidRPr="008C7A5D" w14:paraId="11A13285" w14:textId="77777777" w:rsidTr="003F730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36A426B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E82F942" w14:textId="77777777" w:rsidR="0067313F" w:rsidRPr="002C2C9C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Тест проверяет возможность добавления данных в таблицу Клиенты</w:t>
            </w:r>
          </w:p>
        </w:tc>
      </w:tr>
      <w:tr w:rsidR="0067313F" w:rsidRPr="00AC6D60" w14:paraId="65B78088" w14:textId="77777777" w:rsidTr="003F730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01BCE1D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5BF1868" w14:textId="77777777" w:rsidR="0067313F" w:rsidRPr="00AA2593" w:rsidRDefault="0067313F" w:rsidP="0067313F">
            <w:pPr>
              <w:pStyle w:val="ac"/>
              <w:numPr>
                <w:ilvl w:val="0"/>
                <w:numId w:val="25"/>
              </w:numPr>
              <w:spacing w:after="0" w:line="240" w:lineRule="auto"/>
              <w:rPr>
                <w:rFonts w:ascii="Microsoft YaHei UI" w:eastAsia="Microsoft YaHei UI" w:hAnsi="Microsoft YaHei UI"/>
                <w:sz w:val="18"/>
                <w:szCs w:val="18"/>
              </w:rPr>
            </w:pPr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Авторизоваться под администратором или ролью с соответствующими правами.</w:t>
            </w:r>
          </w:p>
          <w:p w14:paraId="3F1840F2" w14:textId="77777777" w:rsidR="0067313F" w:rsidRPr="00AA2593" w:rsidRDefault="0067313F" w:rsidP="0067313F">
            <w:pPr>
              <w:pStyle w:val="ac"/>
              <w:numPr>
                <w:ilvl w:val="0"/>
                <w:numId w:val="25"/>
              </w:numPr>
              <w:spacing w:after="0" w:line="240" w:lineRule="auto"/>
              <w:rPr>
                <w:rFonts w:ascii="Microsoft YaHei UI" w:eastAsia="Microsoft YaHei UI" w:hAnsi="Microsoft YaHei UI"/>
                <w:sz w:val="18"/>
                <w:szCs w:val="18"/>
              </w:rPr>
            </w:pPr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 xml:space="preserve">Перейти на форму клиентов </w:t>
            </w:r>
          </w:p>
          <w:p w14:paraId="208064CC" w14:textId="77777777" w:rsidR="0067313F" w:rsidRPr="00AA2593" w:rsidRDefault="0067313F" w:rsidP="0067313F">
            <w:pPr>
              <w:pStyle w:val="ac"/>
              <w:numPr>
                <w:ilvl w:val="0"/>
                <w:numId w:val="25"/>
              </w:numPr>
              <w:spacing w:after="0" w:line="240" w:lineRule="auto"/>
              <w:rPr>
                <w:rFonts w:ascii="Microsoft YaHei UI" w:eastAsia="Microsoft YaHei UI" w:hAnsi="Microsoft YaHei UI"/>
                <w:sz w:val="18"/>
                <w:szCs w:val="18"/>
              </w:rPr>
            </w:pPr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Ввести данные нового клиента:</w:t>
            </w:r>
          </w:p>
          <w:p w14:paraId="78A7BAA0" w14:textId="77777777" w:rsidR="0067313F" w:rsidRPr="00AA2593" w:rsidRDefault="0067313F" w:rsidP="0067313F">
            <w:pPr>
              <w:pStyle w:val="ac"/>
              <w:numPr>
                <w:ilvl w:val="0"/>
                <w:numId w:val="25"/>
              </w:numPr>
              <w:spacing w:after="0" w:line="240" w:lineRule="auto"/>
              <w:rPr>
                <w:rFonts w:ascii="Microsoft YaHei UI" w:eastAsia="Microsoft YaHei UI" w:hAnsi="Microsoft YaHei UI"/>
                <w:sz w:val="18"/>
                <w:szCs w:val="18"/>
              </w:rPr>
            </w:pPr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В поле </w:t>
            </w:r>
            <w:proofErr w:type="spellStart"/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textBoxFirstName</w:t>
            </w:r>
            <w:proofErr w:type="spellEnd"/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 xml:space="preserve"> ввести имя клиента </w:t>
            </w:r>
          </w:p>
          <w:p w14:paraId="55AF8821" w14:textId="77777777" w:rsidR="0067313F" w:rsidRPr="00AA2593" w:rsidRDefault="0067313F" w:rsidP="0067313F">
            <w:pPr>
              <w:pStyle w:val="ac"/>
              <w:numPr>
                <w:ilvl w:val="0"/>
                <w:numId w:val="25"/>
              </w:numPr>
              <w:spacing w:after="0" w:line="240" w:lineRule="auto"/>
              <w:rPr>
                <w:rFonts w:ascii="Microsoft YaHei UI" w:eastAsia="Microsoft YaHei UI" w:hAnsi="Microsoft YaHei UI"/>
                <w:sz w:val="18"/>
                <w:szCs w:val="18"/>
              </w:rPr>
            </w:pPr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В поле </w:t>
            </w:r>
            <w:proofErr w:type="spellStart"/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textBoxLastName</w:t>
            </w:r>
            <w:proofErr w:type="spellEnd"/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 ввести фамилию клиента</w:t>
            </w:r>
          </w:p>
          <w:p w14:paraId="4A064B81" w14:textId="77777777" w:rsidR="0067313F" w:rsidRPr="00AA2593" w:rsidRDefault="0067313F" w:rsidP="0067313F">
            <w:pPr>
              <w:pStyle w:val="ac"/>
              <w:numPr>
                <w:ilvl w:val="0"/>
                <w:numId w:val="25"/>
              </w:numPr>
              <w:spacing w:after="0" w:line="240" w:lineRule="auto"/>
              <w:rPr>
                <w:rFonts w:ascii="Microsoft YaHei UI" w:eastAsia="Microsoft YaHei UI" w:hAnsi="Microsoft YaHei UI"/>
                <w:sz w:val="18"/>
                <w:szCs w:val="18"/>
              </w:rPr>
            </w:pPr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В поле </w:t>
            </w:r>
            <w:proofErr w:type="spellStart"/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textBoxPhoneNumber</w:t>
            </w:r>
            <w:proofErr w:type="spellEnd"/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 xml:space="preserve"> ввести номер телефона клиента </w:t>
            </w:r>
          </w:p>
          <w:p w14:paraId="6E8B74D1" w14:textId="77777777" w:rsidR="0067313F" w:rsidRPr="00AA2593" w:rsidRDefault="0067313F" w:rsidP="0067313F">
            <w:pPr>
              <w:pStyle w:val="ac"/>
              <w:numPr>
                <w:ilvl w:val="0"/>
                <w:numId w:val="25"/>
              </w:numPr>
              <w:spacing w:after="0" w:line="240" w:lineRule="auto"/>
              <w:rPr>
                <w:rFonts w:ascii="Microsoft YaHei UI" w:eastAsia="Microsoft YaHei UI" w:hAnsi="Microsoft YaHei UI"/>
                <w:sz w:val="18"/>
                <w:szCs w:val="18"/>
              </w:rPr>
            </w:pPr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Нажать кнопку добавления клиента:</w:t>
            </w:r>
          </w:p>
          <w:p w14:paraId="770D77C6" w14:textId="77777777" w:rsidR="0067313F" w:rsidRPr="00AA2593" w:rsidRDefault="0067313F" w:rsidP="0067313F">
            <w:pPr>
              <w:pStyle w:val="ac"/>
              <w:numPr>
                <w:ilvl w:val="0"/>
                <w:numId w:val="25"/>
              </w:numPr>
              <w:spacing w:after="0" w:line="240" w:lineRule="auto"/>
              <w:rPr>
                <w:rFonts w:ascii="Microsoft YaHei UI" w:eastAsia="Microsoft YaHei UI" w:hAnsi="Microsoft YaHei UI"/>
                <w:sz w:val="18"/>
                <w:szCs w:val="18"/>
              </w:rPr>
            </w:pPr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Нажать кнопку </w:t>
            </w:r>
            <w:proofErr w:type="spellStart"/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buttonAddOperation</w:t>
            </w:r>
            <w:proofErr w:type="spellEnd"/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 для добавления нового клиента в базу данных.</w:t>
            </w:r>
          </w:p>
          <w:p w14:paraId="5AB8DEE3" w14:textId="77777777" w:rsidR="0067313F" w:rsidRPr="00AA2593" w:rsidRDefault="0067313F" w:rsidP="0067313F">
            <w:pPr>
              <w:pStyle w:val="ac"/>
              <w:numPr>
                <w:ilvl w:val="0"/>
                <w:numId w:val="25"/>
              </w:numPr>
              <w:spacing w:after="0" w:line="240" w:lineRule="auto"/>
              <w:rPr>
                <w:rFonts w:ascii="Microsoft YaHei UI" w:eastAsia="Microsoft YaHei UI" w:hAnsi="Microsoft YaHei UI"/>
                <w:sz w:val="18"/>
                <w:szCs w:val="18"/>
              </w:rPr>
            </w:pPr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Проверить добавление клиента:</w:t>
            </w:r>
          </w:p>
          <w:p w14:paraId="014BA354" w14:textId="77777777" w:rsidR="0067313F" w:rsidRPr="00AA2593" w:rsidRDefault="0067313F" w:rsidP="0067313F">
            <w:pPr>
              <w:pStyle w:val="ac"/>
              <w:numPr>
                <w:ilvl w:val="0"/>
                <w:numId w:val="25"/>
              </w:numPr>
              <w:spacing w:after="0" w:line="240" w:lineRule="auto"/>
              <w:rPr>
                <w:rFonts w:ascii="Microsoft YaHei UI" w:eastAsia="Microsoft YaHei UI" w:hAnsi="Microsoft YaHei UI"/>
                <w:sz w:val="18"/>
                <w:szCs w:val="18"/>
              </w:rPr>
            </w:pPr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Проверить, что новый клиент появился в таблице </w:t>
            </w:r>
            <w:proofErr w:type="spellStart"/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dataGridViewClients</w:t>
            </w:r>
            <w:proofErr w:type="spellEnd"/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.</w:t>
            </w:r>
          </w:p>
          <w:p w14:paraId="4DC58077" w14:textId="77777777" w:rsidR="0067313F" w:rsidRPr="00AA2593" w:rsidRDefault="0067313F" w:rsidP="0067313F">
            <w:pPr>
              <w:pStyle w:val="ac"/>
              <w:numPr>
                <w:ilvl w:val="0"/>
                <w:numId w:val="25"/>
              </w:numPr>
              <w:spacing w:after="0" w:line="240" w:lineRule="auto"/>
              <w:rPr>
                <w:rFonts w:ascii="Microsoft YaHei UI" w:eastAsia="Microsoft YaHei UI" w:hAnsi="Microsoft YaHei UI"/>
                <w:sz w:val="18"/>
                <w:szCs w:val="18"/>
              </w:rPr>
            </w:pPr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Проверить, что данные нового клиента корректны</w:t>
            </w:r>
          </w:p>
          <w:p w14:paraId="2CDE42DA" w14:textId="77777777" w:rsidR="0067313F" w:rsidRPr="00AA2593" w:rsidRDefault="0067313F" w:rsidP="003F7300">
            <w:pPr>
              <w:spacing w:after="0" w:line="240" w:lineRule="auto"/>
              <w:rPr>
                <w:rFonts w:ascii="Microsoft YaHei UI" w:eastAsia="Microsoft YaHei UI" w:hAnsi="Microsoft YaHei UI"/>
                <w:sz w:val="18"/>
                <w:szCs w:val="18"/>
              </w:rPr>
            </w:pPr>
          </w:p>
        </w:tc>
      </w:tr>
      <w:tr w:rsidR="0067313F" w:rsidRPr="008C7A5D" w14:paraId="106302D6" w14:textId="77777777" w:rsidTr="003F730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BCACB5B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DE835C1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Имя: «Иван», фамилия: «Иванов»</w:t>
            </w:r>
          </w:p>
        </w:tc>
      </w:tr>
      <w:tr w:rsidR="0067313F" w:rsidRPr="008C7A5D" w14:paraId="24EAE29C" w14:textId="77777777" w:rsidTr="003F730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170776D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2A26678" w14:textId="77777777" w:rsidR="0067313F" w:rsidRPr="00AA2593" w:rsidRDefault="0067313F" w:rsidP="0067313F">
            <w:pPr>
              <w:pStyle w:val="ac"/>
              <w:numPr>
                <w:ilvl w:val="0"/>
                <w:numId w:val="26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AA2593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овый клиент успешно добавлен в базу данных и отображается в таблице</w:t>
            </w:r>
          </w:p>
          <w:p w14:paraId="7B41C336" w14:textId="77777777" w:rsidR="0067313F" w:rsidRPr="00AA2593" w:rsidRDefault="0067313F" w:rsidP="0067313F">
            <w:pPr>
              <w:pStyle w:val="ac"/>
              <w:numPr>
                <w:ilvl w:val="0"/>
                <w:numId w:val="26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AA2593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lastRenderedPageBreak/>
              <w:t>Комбо-боксы для поиска по клиенту обновлены и содержат нового клиента</w:t>
            </w:r>
          </w:p>
        </w:tc>
      </w:tr>
      <w:tr w:rsidR="0067313F" w:rsidRPr="008C7A5D" w14:paraId="050EA500" w14:textId="77777777" w:rsidTr="003F730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204350A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Фактически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673AD94" w14:textId="77777777" w:rsidR="0067313F" w:rsidRPr="00AA2593" w:rsidRDefault="0067313F" w:rsidP="0067313F">
            <w:pPr>
              <w:pStyle w:val="ac"/>
              <w:numPr>
                <w:ilvl w:val="0"/>
                <w:numId w:val="27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AA2593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овый клиент успешно добавлен в базу данных и отображается в таблице</w:t>
            </w:r>
          </w:p>
          <w:p w14:paraId="2ED6E4A7" w14:textId="77777777" w:rsidR="0067313F" w:rsidRPr="00AA2593" w:rsidRDefault="0067313F" w:rsidP="0067313F">
            <w:pPr>
              <w:pStyle w:val="ac"/>
              <w:numPr>
                <w:ilvl w:val="0"/>
                <w:numId w:val="27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AA2593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Комбо-боксы для поиска по клиенту обновлены и содержат нового клиента</w:t>
            </w:r>
          </w:p>
        </w:tc>
      </w:tr>
      <w:tr w:rsidR="0067313F" w:rsidRPr="008C7A5D" w14:paraId="20ED782B" w14:textId="77777777" w:rsidTr="003F730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DDCABAC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5B2A194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о</w:t>
            </w:r>
          </w:p>
        </w:tc>
      </w:tr>
      <w:tr w:rsidR="0067313F" w:rsidRPr="008C7A5D" w14:paraId="50AC387E" w14:textId="77777777" w:rsidTr="003F730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127D573" w14:textId="77777777" w:rsidR="0067313F" w:rsidRPr="005416FC" w:rsidRDefault="0067313F" w:rsidP="003F7300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0346FBA" w14:textId="77777777" w:rsidR="0067313F" w:rsidRPr="00AA2593" w:rsidRDefault="0067313F" w:rsidP="0067313F">
            <w:pPr>
              <w:pStyle w:val="ac"/>
              <w:numPr>
                <w:ilvl w:val="0"/>
                <w:numId w:val="28"/>
              </w:numPr>
              <w:spacing w:after="0" w:line="240" w:lineRule="auto"/>
              <w:rPr>
                <w:rFonts w:ascii="Microsoft YaHei UI" w:eastAsia="Microsoft YaHei UI" w:hAnsi="Microsoft YaHei UI"/>
                <w:sz w:val="18"/>
                <w:szCs w:val="18"/>
              </w:rPr>
            </w:pPr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Пользователь имеет необходимые права доступа для добавления клиентов.</w:t>
            </w:r>
          </w:p>
          <w:p w14:paraId="76AEE8F7" w14:textId="77777777" w:rsidR="0067313F" w:rsidRPr="00AA2593" w:rsidRDefault="0067313F" w:rsidP="0067313F">
            <w:pPr>
              <w:pStyle w:val="ac"/>
              <w:numPr>
                <w:ilvl w:val="0"/>
                <w:numId w:val="28"/>
              </w:numPr>
              <w:spacing w:after="0" w:line="240" w:lineRule="auto"/>
              <w:rPr>
                <w:rFonts w:ascii="Microsoft YaHei UI" w:eastAsia="Microsoft YaHei UI" w:hAnsi="Microsoft YaHei UI"/>
                <w:sz w:val="18"/>
                <w:szCs w:val="18"/>
              </w:rPr>
            </w:pPr>
            <w:r w:rsidRPr="00AA2593">
              <w:rPr>
                <w:rFonts w:ascii="Microsoft YaHei UI" w:eastAsia="Microsoft YaHei UI" w:hAnsi="Microsoft YaHei UI"/>
                <w:sz w:val="18"/>
                <w:szCs w:val="18"/>
              </w:rPr>
              <w:t>Форма клиентов открыта и доступна.</w:t>
            </w:r>
          </w:p>
          <w:p w14:paraId="2F2C46FE" w14:textId="77777777" w:rsidR="0067313F" w:rsidRPr="008C7A5D" w:rsidRDefault="0067313F" w:rsidP="003F7300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</w:p>
        </w:tc>
      </w:tr>
    </w:tbl>
    <w:p w14:paraId="09475926" w14:textId="1F10FE37" w:rsidR="0067313F" w:rsidRPr="00C47A72" w:rsidRDefault="00C47A72" w:rsidP="00C47A72">
      <w:pPr>
        <w:pStyle w:val="a4"/>
      </w:pPr>
      <w:r w:rsidRPr="00435FFB">
        <w:t>Юнит</w:t>
      </w:r>
      <w:r>
        <w:t>-</w:t>
      </w:r>
      <w:r w:rsidRPr="00435FFB">
        <w:t>тесты</w:t>
      </w:r>
      <w:r w:rsidRPr="00C47A72">
        <w:t>:</w:t>
      </w:r>
    </w:p>
    <w:p w14:paraId="1315B950" w14:textId="610788A5" w:rsidR="00C47A72" w:rsidRDefault="00C47A72" w:rsidP="00C47A72">
      <w:pPr>
        <w:pStyle w:val="a4"/>
        <w:jc w:val="left"/>
      </w:pPr>
      <w:r>
        <w:t>Код Юнит-тестов в приложении Б</w:t>
      </w:r>
    </w:p>
    <w:p w14:paraId="79121E2B" w14:textId="5D84929E" w:rsidR="00C47A72" w:rsidRDefault="00C47A72" w:rsidP="00C47A72">
      <w:pPr>
        <w:pStyle w:val="a4"/>
        <w:jc w:val="left"/>
      </w:pPr>
      <w:r>
        <w:t>Результат тестирования (Рисунок 27):</w:t>
      </w:r>
    </w:p>
    <w:p w14:paraId="598217E7" w14:textId="77777777" w:rsidR="00C47A72" w:rsidRDefault="00C47A72" w:rsidP="00C47A72">
      <w:pPr>
        <w:pStyle w:val="a4"/>
        <w:keepNext/>
      </w:pPr>
      <w:r w:rsidRPr="00435FFB">
        <w:rPr>
          <w:noProof/>
        </w:rPr>
        <w:drawing>
          <wp:inline distT="0" distB="0" distL="0" distR="0" wp14:anchorId="2ABFD572" wp14:editId="1C6C3A00">
            <wp:extent cx="5287113" cy="2953162"/>
            <wp:effectExtent l="0" t="0" r="889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87113" cy="2953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B76D6C" w14:textId="6DDA2711" w:rsidR="0086772A" w:rsidRDefault="00C47A72" w:rsidP="00C47A72">
      <w:pPr>
        <w:pStyle w:val="af1"/>
      </w:pPr>
      <w:r>
        <w:t xml:space="preserve">Рисунок </w:t>
      </w:r>
      <w:r w:rsidR="0086772A">
        <w:fldChar w:fldCharType="begin"/>
      </w:r>
      <w:r w:rsidR="0086772A">
        <w:instrText xml:space="preserve"> SEQ Рисунок \* ARABIC </w:instrText>
      </w:r>
      <w:r w:rsidR="0086772A">
        <w:fldChar w:fldCharType="separate"/>
      </w:r>
      <w:r>
        <w:rPr>
          <w:noProof/>
        </w:rPr>
        <w:t>27</w:t>
      </w:r>
      <w:r w:rsidR="0086772A">
        <w:rPr>
          <w:noProof/>
        </w:rPr>
        <w:fldChar w:fldCharType="end"/>
      </w:r>
      <w:r>
        <w:t xml:space="preserve"> - </w:t>
      </w:r>
      <w:r w:rsidRPr="00686AC8">
        <w:t>Результат тестирования</w:t>
      </w:r>
    </w:p>
    <w:p w14:paraId="6519A6E4" w14:textId="77777777" w:rsidR="0086772A" w:rsidRDefault="0086772A">
      <w:pPr>
        <w:spacing w:after="160" w:line="259" w:lineRule="auto"/>
        <w:rPr>
          <w:rFonts w:ascii="Times New Roman" w:hAnsi="Times New Roman"/>
          <w:iCs/>
          <w:sz w:val="28"/>
          <w:szCs w:val="18"/>
        </w:rPr>
      </w:pPr>
      <w:r>
        <w:br w:type="page"/>
      </w:r>
    </w:p>
    <w:p w14:paraId="24247270" w14:textId="77777777" w:rsidR="0086772A" w:rsidRPr="0086772A" w:rsidRDefault="0086772A" w:rsidP="0086772A">
      <w:pPr>
        <w:pStyle w:val="a4"/>
        <w:outlineLvl w:val="1"/>
        <w:rPr>
          <w:lang w:val="en-US"/>
        </w:rPr>
      </w:pPr>
      <w:bookmarkStart w:id="11" w:name="_Toc178926050"/>
      <w:r>
        <w:lastRenderedPageBreak/>
        <w:t xml:space="preserve">Задание </w:t>
      </w:r>
      <w:r w:rsidRPr="00381645">
        <w:t>6</w:t>
      </w:r>
      <w:r>
        <w:t xml:space="preserve">. </w:t>
      </w:r>
      <w:r>
        <w:rPr>
          <w:lang w:val="en-US"/>
        </w:rPr>
        <w:t>GitHub</w:t>
      </w:r>
      <w:r w:rsidRPr="00263E02">
        <w:t xml:space="preserve">. </w:t>
      </w:r>
      <w:r>
        <w:t>Оценка проекта</w:t>
      </w:r>
      <w:bookmarkEnd w:id="11"/>
    </w:p>
    <w:p w14:paraId="3CD260D9" w14:textId="77777777" w:rsidR="00F74675" w:rsidRDefault="00F74675" w:rsidP="00C47A72">
      <w:pPr>
        <w:pStyle w:val="af1"/>
      </w:pPr>
    </w:p>
    <w:p w14:paraId="1CEA6527" w14:textId="77777777" w:rsidR="00F74675" w:rsidRDefault="00F74675">
      <w:pPr>
        <w:spacing w:after="160" w:line="259" w:lineRule="auto"/>
        <w:rPr>
          <w:rFonts w:ascii="Times New Roman" w:hAnsi="Times New Roman"/>
          <w:iCs/>
          <w:sz w:val="28"/>
          <w:szCs w:val="18"/>
        </w:rPr>
      </w:pPr>
      <w:r>
        <w:br w:type="page"/>
      </w:r>
    </w:p>
    <w:p w14:paraId="46A37E1B" w14:textId="00EEABBB" w:rsidR="00C47A72" w:rsidRDefault="00F74675" w:rsidP="00F74675">
      <w:pPr>
        <w:pStyle w:val="a4"/>
        <w:outlineLvl w:val="0"/>
      </w:pPr>
      <w:bookmarkStart w:id="12" w:name="_Toc178926051"/>
      <w:r>
        <w:lastRenderedPageBreak/>
        <w:t>ЗАКЛЮЧЕНИЕ</w:t>
      </w:r>
      <w:bookmarkEnd w:id="12"/>
    </w:p>
    <w:p w14:paraId="5F3ED32A" w14:textId="476A3C16" w:rsidR="00F74675" w:rsidRPr="002B028D" w:rsidRDefault="00F74675" w:rsidP="002B028D">
      <w:pPr>
        <w:pStyle w:val="a6"/>
      </w:pPr>
      <w:r w:rsidRPr="002B028D">
        <w:t>В данной практике я разработал и протестировал приложение для управления клиентами, которое включает в себя функции добавления, удаления и редактирования информации о клиентах, а также поиск клиентов по имени, фамилии и номеру телефона, и получил опыт в разработке и тестировании приложений, а также улучшил свои навыки программирования и анализа данных, что позволит мне в дальнейшем применить полученные знания и навыки в реальных проектах.</w:t>
      </w:r>
    </w:p>
    <w:p w14:paraId="518FE3F8" w14:textId="77777777" w:rsidR="00F74675" w:rsidRDefault="00F74675">
      <w:pPr>
        <w:spacing w:after="160" w:line="259" w:lineRule="auto"/>
        <w:rPr>
          <w:rFonts w:ascii="Times New Roman" w:hAnsi="Times New Roman"/>
          <w:sz w:val="28"/>
        </w:rPr>
      </w:pPr>
      <w:r>
        <w:br w:type="page"/>
      </w:r>
    </w:p>
    <w:p w14:paraId="691AE258" w14:textId="6C7551E4" w:rsidR="00F74675" w:rsidRPr="002B028D" w:rsidRDefault="00F74675" w:rsidP="00F74675">
      <w:pPr>
        <w:pStyle w:val="a4"/>
        <w:outlineLvl w:val="0"/>
        <w:rPr>
          <w:lang w:val="en-US"/>
        </w:rPr>
      </w:pPr>
      <w:bookmarkStart w:id="13" w:name="_Toc178926052"/>
      <w:r>
        <w:lastRenderedPageBreak/>
        <w:t>ПРИЛОЖЕНИЕ</w:t>
      </w:r>
      <w:r w:rsidRPr="002B028D">
        <w:rPr>
          <w:lang w:val="en-US"/>
        </w:rPr>
        <w:t xml:space="preserve"> </w:t>
      </w:r>
      <w:r>
        <w:t>А</w:t>
      </w:r>
      <w:bookmarkEnd w:id="13"/>
    </w:p>
    <w:p w14:paraId="2B0FBB2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using meow11;</w:t>
      </w:r>
    </w:p>
    <w:p w14:paraId="158B664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1FDF00C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92E272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AA151A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C6FE0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20C953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7C4E85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8126CD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E6F52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858EDE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6ACA5D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86315E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4C0ED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zalupka3d</w:t>
      </w:r>
    </w:p>
    <w:p w14:paraId="7CE32D3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24A9DA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738DECB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26BE663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;</w:t>
      </w:r>
    </w:p>
    <w:p w14:paraId="716542D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54C24F0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D5DC0F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0C18BC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C1BC09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nnection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Data Source=adclg1;Initial Catalog=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Praktika_filimonov;Integrate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curity=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rue;Encryp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=False");</w:t>
      </w:r>
    </w:p>
    <w:p w14:paraId="3FB800E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108540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1.FlatStyle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78D22E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1.FlatAppearance.BorderSize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4C81E4B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Login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E31368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Login.FlatAppearance.BorderSiz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310582E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B7CAC8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8F4204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oa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887C83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C19DB0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6F5441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A42BD7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6B492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Login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7E275F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5D3ACC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</w:t>
      </w:r>
    </w:p>
    <w:p w14:paraId="2497AB9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Код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ля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авторизации</w:t>
      </w:r>
    </w:p>
    <w:p w14:paraId="699F08F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SELECT * FROM Users WHERE Username = @Username AND Password = @Password ";</w:t>
      </w:r>
    </w:p>
    <w:p w14:paraId="1527B34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2F15E34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@Username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extBoxLogin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5BC892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@Password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extBoxPassword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CE7B5F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Read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Reader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03D12D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209500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reader.Read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)</w:t>
      </w:r>
    </w:p>
    <w:p w14:paraId="3A4ECDD1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C3A9F25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// Авторизация успешна</w:t>
      </w:r>
    </w:p>
    <w:p w14:paraId="6FF84593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"Авторизация успешна");</w:t>
      </w:r>
    </w:p>
    <w:p w14:paraId="2292116A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</w:t>
      </w:r>
    </w:p>
    <w:p w14:paraId="58B2D07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tring Role = reader["Role"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].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EF477F0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"Добро пожаловать, " +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o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63AA250D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</w:t>
      </w:r>
    </w:p>
    <w:p w14:paraId="115C4F0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orm1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orm1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1(Role);</w:t>
      </w:r>
    </w:p>
    <w:p w14:paraId="1D5050D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form1.Show();</w:t>
      </w:r>
    </w:p>
    <w:p w14:paraId="2D3A937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B37EEA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</w:p>
    <w:p w14:paraId="6BCB863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E9988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18CEF6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else</w:t>
      </w:r>
    </w:p>
    <w:p w14:paraId="66C7ED3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EE56CA5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</w:rPr>
        <w:t>// Авторизация неуспешна</w:t>
      </w:r>
    </w:p>
    <w:p w14:paraId="6285B8DA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"Неправильный логин или пароль");</w:t>
      </w:r>
    </w:p>
    <w:p w14:paraId="3F1164E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958C65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DBEAC7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6EAFA1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F8837DD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74675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7D40362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746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74675">
        <w:rPr>
          <w:rFonts w:ascii="Cascadia Mono" w:hAnsi="Cascadia Mono" w:cs="Cascadia Mono"/>
          <w:color w:val="000000"/>
          <w:sz w:val="19"/>
          <w:szCs w:val="19"/>
          <w:lang w:val="en-US"/>
        </w:rPr>
        <w:t>this.Close</w:t>
      </w:r>
      <w:proofErr w:type="spellEnd"/>
      <w:proofErr w:type="gramEnd"/>
      <w:r w:rsidRPr="00F74675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B92A83B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746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44CD346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746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251F73A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746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0D863AE6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8"/>
          <w:szCs w:val="28"/>
          <w:lang w:val="en-US"/>
        </w:rPr>
      </w:pPr>
      <w:r w:rsidRPr="006803EB">
        <w:rPr>
          <w:rFonts w:ascii="Times New Roman" w:hAnsi="Times New Roman"/>
          <w:color w:val="000000"/>
          <w:sz w:val="28"/>
          <w:szCs w:val="28"/>
        </w:rPr>
        <w:t>Код</w:t>
      </w:r>
      <w:r w:rsidRPr="00F74675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r w:rsidRPr="006803EB">
        <w:rPr>
          <w:rFonts w:ascii="Times New Roman" w:hAnsi="Times New Roman"/>
          <w:color w:val="000000"/>
          <w:sz w:val="28"/>
          <w:szCs w:val="28"/>
        </w:rPr>
        <w:t>главной</w:t>
      </w:r>
      <w:r w:rsidRPr="00F74675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r w:rsidRPr="006803EB">
        <w:rPr>
          <w:rFonts w:ascii="Times New Roman" w:hAnsi="Times New Roman"/>
          <w:color w:val="000000"/>
          <w:sz w:val="28"/>
          <w:szCs w:val="28"/>
        </w:rPr>
        <w:t>формы</w:t>
      </w:r>
    </w:p>
    <w:p w14:paraId="718E405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7946A7E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6A3937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C5E357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37121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CBEDFB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9A439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Security.Permission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61F708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F2C331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DB01F7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8B30D1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using zalupka3d;</w:t>
      </w:r>
    </w:p>
    <w:p w14:paraId="4809F96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1B2D52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meow11</w:t>
      </w:r>
    </w:p>
    <w:p w14:paraId="04A79A4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CD735B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Form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1 :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5735959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DB873F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string Role;</w:t>
      </w:r>
    </w:p>
    <w:p w14:paraId="684651E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BFFB9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Form1(string Role)</w:t>
      </w:r>
    </w:p>
    <w:p w14:paraId="1C234A9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0F2279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</w:t>
      </w:r>
    </w:p>
    <w:p w14:paraId="34E60C1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86BDE8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Rol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Role;</w:t>
      </w:r>
    </w:p>
    <w:p w14:paraId="5D45802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52CD4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Controls.Add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Statistic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9993C6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Controls.Add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Employee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6B057E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Controls.Add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Client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628E9C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Controls.Add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Operation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A9D14E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Controls.Add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7373F0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Statistics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D78CA7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Employees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DFC7E3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Clients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A83D4C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Operations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E86E8C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Items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89CF84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1.FlatStyle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8ECA6E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CC158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Разграничение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рав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оступа</w:t>
      </w:r>
    </w:p>
    <w:p w14:paraId="0563CB6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!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tring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.IsNullOrEmpty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Role))</w:t>
      </w:r>
    </w:p>
    <w:p w14:paraId="607F91C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907505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witch (Role)</w:t>
      </w:r>
    </w:p>
    <w:p w14:paraId="48A1C81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184D8F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ase "Admin":</w:t>
      </w:r>
    </w:p>
    <w:p w14:paraId="60845CB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Администратор</w:t>
      </w:r>
    </w:p>
    <w:p w14:paraId="50E4A76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Statistics.Visi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6EF7DD9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Employees.Visi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35FC86E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Clients.Visi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33D11E3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Operations.Visi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7881284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Items.Visi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0DF409A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reak;</w:t>
      </w:r>
    </w:p>
    <w:p w14:paraId="662268D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ase "Worker":</w:t>
      </w:r>
    </w:p>
    <w:p w14:paraId="511CC38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Сотрудник</w:t>
      </w:r>
    </w:p>
    <w:p w14:paraId="5786714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Statistics.Visi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false;</w:t>
      </w:r>
    </w:p>
    <w:p w14:paraId="5BB3A89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Employees.Visi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false;</w:t>
      </w:r>
    </w:p>
    <w:p w14:paraId="1656E0B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Clients.Visi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false;</w:t>
      </w:r>
    </w:p>
    <w:p w14:paraId="1DF70FF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Operations.Visi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2A2B4D0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Items.Visi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5A3682B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reak;</w:t>
      </w:r>
    </w:p>
    <w:p w14:paraId="7840C43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ase "Client":</w:t>
      </w:r>
    </w:p>
    <w:p w14:paraId="67B5A01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Клиент</w:t>
      </w:r>
    </w:p>
    <w:p w14:paraId="3DCA9DB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Statistics.Visi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false;</w:t>
      </w:r>
    </w:p>
    <w:p w14:paraId="2110704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Employees.Visi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false;</w:t>
      </w:r>
    </w:p>
    <w:p w14:paraId="0EAF6F7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Clients.Visi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false;</w:t>
      </w:r>
    </w:p>
    <w:p w14:paraId="7B53F9C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Operations.Visi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5FA12C9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Items.Visi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false;</w:t>
      </w:r>
    </w:p>
    <w:p w14:paraId="45378D3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reak;</w:t>
      </w:r>
    </w:p>
    <w:p w14:paraId="7F316F5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688455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4D8655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Statistics.BringToFron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CB4421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Employees.BringToFron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A58993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Clients.BringToFron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3FAAE8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Operations.BringToFron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306E32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Items.BringToFron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A448AF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Refresh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294B42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Updat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DCFDE0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85DD0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C7C521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867322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Statistics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9FCA3B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C2091B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tatistic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tatistic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tatistic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8841B1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tatisticsForm.Show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F0F040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E19C0B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D029C8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83B801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Employees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DACFFA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0D80CE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</w:t>
      </w:r>
    </w:p>
    <w:p w14:paraId="2B73909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Role);</w:t>
      </w:r>
    </w:p>
    <w:p w14:paraId="0B7FFF1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sForm.Show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86A4C0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0F3A29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DB1C3A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AC22C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Clients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1C00EB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000EF8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Role);</w:t>
      </w:r>
    </w:p>
    <w:p w14:paraId="1EF1C33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.Show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BDBFA0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11332C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8901FD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2328C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Operations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BDFD77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5590E0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Role);</w:t>
      </w:r>
    </w:p>
    <w:p w14:paraId="347AEAD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sForm.Show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A8F457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567E10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D2FE53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179408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Items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3AC605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6F7D9E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Role);</w:t>
      </w:r>
    </w:p>
    <w:p w14:paraId="4D6EF13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sForm.Show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427DE3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88394C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AF0739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8FFA5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F82DCC1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74675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A5B9E18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746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74675">
        <w:rPr>
          <w:rFonts w:ascii="Cascadia Mono" w:hAnsi="Cascadia Mono" w:cs="Cascadia Mono"/>
          <w:color w:val="000000"/>
          <w:sz w:val="19"/>
          <w:szCs w:val="19"/>
          <w:lang w:val="en-US"/>
        </w:rPr>
        <w:t>this.Close</w:t>
      </w:r>
      <w:proofErr w:type="spellEnd"/>
      <w:proofErr w:type="gramEnd"/>
      <w:r w:rsidRPr="00F74675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7CCF19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74675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pplication.OpenFor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[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] as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C5CCC7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= null)</w:t>
      </w:r>
    </w:p>
    <w:p w14:paraId="0F1E2F8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4113C0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Clos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437F1E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147978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28C54C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9D4E7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Form1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oad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9D885A5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74675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28BF75D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9D7E41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746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B016ACA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746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06AA5CB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74675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667317D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8"/>
          <w:szCs w:val="28"/>
          <w:lang w:val="en-US"/>
        </w:rPr>
      </w:pPr>
      <w:r w:rsidRPr="006803EB">
        <w:rPr>
          <w:rFonts w:ascii="Times New Roman" w:hAnsi="Times New Roman"/>
          <w:color w:val="000000"/>
          <w:sz w:val="28"/>
          <w:szCs w:val="28"/>
        </w:rPr>
        <w:t>Код</w:t>
      </w:r>
      <w:r w:rsidRPr="00F74675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r w:rsidRPr="006803EB">
        <w:rPr>
          <w:rFonts w:ascii="Times New Roman" w:hAnsi="Times New Roman"/>
          <w:color w:val="000000"/>
          <w:sz w:val="28"/>
          <w:szCs w:val="28"/>
        </w:rPr>
        <w:t>формы</w:t>
      </w:r>
      <w:r w:rsidRPr="00F74675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r w:rsidRPr="006803EB">
        <w:rPr>
          <w:rFonts w:ascii="Times New Roman" w:hAnsi="Times New Roman"/>
          <w:color w:val="000000"/>
          <w:sz w:val="28"/>
          <w:szCs w:val="28"/>
        </w:rPr>
        <w:t>Клиенты</w:t>
      </w:r>
    </w:p>
    <w:p w14:paraId="4FE272F5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61061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4E332EB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95041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BC9E03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AC326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B1602F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67B9E8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F7CBB9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F356BF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F7ADF7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DB5C5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VisualStyle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72C22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Net.NetworkInforma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E8F741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655DF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meow11</w:t>
      </w:r>
    </w:p>
    <w:p w14:paraId="2BD37F4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BC60AB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27955B4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27DC96E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;</w:t>
      </w:r>
    </w:p>
    <w:p w14:paraId="5496E8E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;</w:t>
      </w:r>
    </w:p>
    <w:p w14:paraId="3C71A17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;</w:t>
      </w:r>
    </w:p>
    <w:p w14:paraId="6E4CFB6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string Role;</w:t>
      </w:r>
    </w:p>
    <w:p w14:paraId="1A553A5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tring Role)</w:t>
      </w:r>
    </w:p>
    <w:p w14:paraId="52ACF88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0C7E8E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03DC74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Rol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Role;</w:t>
      </w:r>
    </w:p>
    <w:p w14:paraId="7D1373F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nnection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Data Source=adclg1;Initial Catalog=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Praktika_filimonov;Integrate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curity=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rue;Encryp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=False");</w:t>
      </w:r>
    </w:p>
    <w:p w14:paraId="6E55B8C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99DAA1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93166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SELECT * FROM Clients", connection);</w:t>
      </w:r>
    </w:p>
    <w:p w14:paraId="05D0979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able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E551C1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122408E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B758E1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Clients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ble;</w:t>
      </w:r>
    </w:p>
    <w:p w14:paraId="37D9910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9C9C1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Заполнить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ля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иска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иенту</w:t>
      </w:r>
    </w:p>
    <w:p w14:paraId="031E130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ClientsFir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SELECT ClientID, FirstName FROM Clients", connection);</w:t>
      </w:r>
    </w:p>
    <w:p w14:paraId="33CD9FA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ClientsFir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271CF6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ClientsFirstName.Fil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ClientsFir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32DE90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FirstName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ClientsFir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3515FE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FirstName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FirstName";</w:t>
      </w:r>
    </w:p>
    <w:p w14:paraId="43D9CB4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FirstName.Value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ClientID";</w:t>
      </w:r>
    </w:p>
    <w:p w14:paraId="15586E3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C89CEE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Clients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SELECT ClientID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ROM Clients", connection);</w:t>
      </w:r>
    </w:p>
    <w:p w14:paraId="4DD395B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Clients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922611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ClientsLastName.Fil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Clients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6F2CB1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LastName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Clients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B667CE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LastName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55D3CA8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LastName.Value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ClientID";</w:t>
      </w:r>
    </w:p>
    <w:p w14:paraId="390D272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8A4176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ClientsPhoneNu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SELECT ClientID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PhoneNu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ROM Clients", connection);</w:t>
      </w:r>
    </w:p>
    <w:p w14:paraId="5A21A2A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ClientsPhoneNu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769C64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SearchClientsPhoneNumber.Fill(tableSearchClientsPhoneNumber);</w:t>
      </w:r>
    </w:p>
    <w:p w14:paraId="0FE82A9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PhoneNumber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ClientsPhoneNu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8B6E7C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PhoneNumber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PhoneNu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7BE69FF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PhoneNumber.Value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ClientID";</w:t>
      </w:r>
    </w:p>
    <w:p w14:paraId="5993F5C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C481FA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</w:t>
      </w:r>
    </w:p>
    <w:p w14:paraId="15F3B73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DeleteOperation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1C7A4F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AddOperation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11AE7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Search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5DFCC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1.FlatStyle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B7C61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D386D1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BE501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oa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814684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1F1AD1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F8AD6E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C640E1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7CCFE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EditOperation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041E64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B2C25B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37AF6A8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F963B0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1630C5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DeleteOperation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FDCC05D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02CCA56D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// Код для удаления клиента из базы данных</w:t>
      </w:r>
    </w:p>
    <w:p w14:paraId="7FF300F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tring query = "DELETE FROM Clients WHERE ClientID = @ClientID";</w:t>
      </w:r>
    </w:p>
    <w:p w14:paraId="2878F0A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42B611D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@ClientID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Clients.SelectedRow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[0].Cells["ClientID"].Value);</w:t>
      </w:r>
    </w:p>
    <w:p w14:paraId="5DD620CB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command.ExecuteNonQuery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7AB4E97A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96DF671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// Заполнить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mboBox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для поиска по клиенту</w:t>
      </w:r>
    </w:p>
    <w:p w14:paraId="5A94101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Client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SELECT ClientID, FirstName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PhoneNu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ROM Clients", connection);</w:t>
      </w:r>
    </w:p>
    <w:p w14:paraId="7D3AF1D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Client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95BAB2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Clients.Fil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Client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CC0E07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FirstName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Client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E70EA8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FirstName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FirstName";</w:t>
      </w:r>
    </w:p>
    <w:p w14:paraId="4CE25C6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FirstName.Value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ClientID";</w:t>
      </w:r>
    </w:p>
    <w:p w14:paraId="230035D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1E18B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LastName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Client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FA7641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LastName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63B6F1D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LastName.Value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ClientID";</w:t>
      </w:r>
    </w:p>
    <w:p w14:paraId="7C687CC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87B68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PhoneNumber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Client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47364E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PhoneNumber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PhoneNu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79F2499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PhoneNumber.Value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ClientID";</w:t>
      </w:r>
    </w:p>
    <w:p w14:paraId="5EFEA3C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Обновить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таблицу</w:t>
      </w:r>
    </w:p>
    <w:p w14:paraId="69DE462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.Clear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F37760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5DB8D00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Clients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ble;</w:t>
      </w:r>
    </w:p>
    <w:p w14:paraId="1611675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4B5994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5C5B5C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AddOperation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CDC22C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42E498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INSERT INTO Clients (FirstName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PhoneNu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 VALUES (@FirstName, @LastName, @PhoneNumber)";</w:t>
      </w:r>
    </w:p>
    <w:p w14:paraId="1EC7FDB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795C188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@FirstName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extBoxFirstName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D252FA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extBoxLastName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6A31B2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PhoneNu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extBoxPhoneNumber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A56559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D1DEC8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.Clear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006CD4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2FFD1FE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Clients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ble;</w:t>
      </w:r>
    </w:p>
    <w:p w14:paraId="1CBD292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FE1516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1FDB7A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Search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D7AB76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7DB372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SELECT * FROM Clients WHERE (FirstName = @FirstName OR @FirstName IS NULL) AND 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LastName OR @LastName IS NULL) AND 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PhoneNu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PhoneNumber OR @PhoneNumber IS NULL)";</w:t>
      </w:r>
    </w:p>
    <w:p w14:paraId="7FDE836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1663791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@FirstName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FirstName.SelectedIte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null ? (object)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BNull.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FirstName.SelectedItem.ToString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0128E7E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LastName.SelectedIte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null ? (object)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BNull.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LastName.SelectedItem.ToString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195486F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PhoneNu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PhoneNumber.SelectedIte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null ? (object)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BNull.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PhoneNumber.SelectedItem.ToString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5ACB997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Read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Reader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FCB2B6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04C12C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1798E1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.Loa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reader);</w:t>
      </w:r>
    </w:p>
    <w:p w14:paraId="6F4D303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F3EC33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Clients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5D3A86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3EFB99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B0286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comboBox1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electedIndexChanged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70AE0F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766477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D170B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2DEAC7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38B5F1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4CB097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C36B82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orm1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1(Role);</w:t>
      </w:r>
    </w:p>
    <w:p w14:paraId="2A428FA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Show();</w:t>
      </w:r>
    </w:p>
    <w:p w14:paraId="568E907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Clos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6496DB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A03C83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E240C8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801027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8"/>
          <w:szCs w:val="28"/>
          <w:lang w:val="en-US"/>
        </w:rPr>
      </w:pPr>
    </w:p>
    <w:p w14:paraId="29C75E6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7D557B" w14:textId="77777777" w:rsidR="00F74675" w:rsidRPr="00F74675" w:rsidRDefault="00F74675" w:rsidP="00F74675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6803EB">
        <w:rPr>
          <w:rFonts w:ascii="Times New Roman" w:hAnsi="Times New Roman"/>
          <w:sz w:val="28"/>
          <w:szCs w:val="28"/>
        </w:rPr>
        <w:t>Код</w:t>
      </w:r>
      <w:r w:rsidRPr="006803EB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6803EB">
        <w:rPr>
          <w:rFonts w:ascii="Times New Roman" w:hAnsi="Times New Roman"/>
          <w:sz w:val="28"/>
          <w:szCs w:val="28"/>
        </w:rPr>
        <w:t>формы</w:t>
      </w:r>
      <w:r w:rsidRPr="00F74675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6803EB">
        <w:rPr>
          <w:rFonts w:ascii="Times New Roman" w:hAnsi="Times New Roman"/>
          <w:sz w:val="28"/>
          <w:szCs w:val="28"/>
        </w:rPr>
        <w:t>Работники</w:t>
      </w:r>
    </w:p>
    <w:p w14:paraId="4345352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5114574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466322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F9E4AA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6A2854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3E0509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F7F4E4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1EAA27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168145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0E1F8C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1268C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5496D6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meow11</w:t>
      </w:r>
    </w:p>
    <w:p w14:paraId="6CF6A38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CECDBE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35BCB64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23A9DD0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;</w:t>
      </w:r>
    </w:p>
    <w:p w14:paraId="4691D69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;</w:t>
      </w:r>
    </w:p>
    <w:p w14:paraId="63E3739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privat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;</w:t>
      </w:r>
    </w:p>
    <w:p w14:paraId="27D756C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string Role;</w:t>
      </w:r>
    </w:p>
    <w:p w14:paraId="0B28FD1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tring Role)</w:t>
      </w:r>
    </w:p>
    <w:p w14:paraId="3E822B4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2C421E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55A19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523FAD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nnection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Data Source=adclg1;Initial Catalog=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Praktika_filimonov;Integrate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curity=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rue;Encryp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=False");</w:t>
      </w:r>
    </w:p>
    <w:p w14:paraId="1059CDD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0396CA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609C5B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SELECT * FROM Employees", connection);</w:t>
      </w:r>
    </w:p>
    <w:p w14:paraId="0FF3CEA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able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74BEB8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56988F5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5BFAD8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Employees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ble;</w:t>
      </w:r>
    </w:p>
    <w:p w14:paraId="15712BB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A63E1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Заполнить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ля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иска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работнику</w:t>
      </w:r>
    </w:p>
    <w:p w14:paraId="51A86D1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EmployeesFir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SELECT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, FirstName FROM Employees", connection);</w:t>
      </w:r>
    </w:p>
    <w:p w14:paraId="456EE84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EmployeesFir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AD281A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SearchEmployeesFirstName.Fill(tableSearchEmployeesFirstName);</w:t>
      </w:r>
    </w:p>
    <w:p w14:paraId="08C3C50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FirstName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EmployeesFir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6B22B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FirstName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FirstName";</w:t>
      </w:r>
    </w:p>
    <w:p w14:paraId="7E20B48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FirstName.Value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47B99EC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0CA03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Employees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SELECT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ROM Employees", connection);</w:t>
      </w:r>
    </w:p>
    <w:p w14:paraId="7A6C389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Employees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4C429C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SearchEmployeesLastName.Fill(tableSearchEmployeesLastName);</w:t>
      </w:r>
    </w:p>
    <w:p w14:paraId="1482F22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LastName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Employees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E8FE97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LastName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71FBDE9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LastName.Value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6696D31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32C246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EmployeesPosi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SELECT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, Position FROM Employees", connection);</w:t>
      </w:r>
    </w:p>
    <w:p w14:paraId="0F7CFBC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EmployeesPosi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8D3C6E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SearchEmployeesPosition.Fill(tableSearchEmployeesPosition);</w:t>
      </w:r>
    </w:p>
    <w:p w14:paraId="7F825BF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Position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EmployeesPosi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70E061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Position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Position";</w:t>
      </w:r>
    </w:p>
    <w:p w14:paraId="000C7C9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Position.Value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7A149DB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DeleteOperation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3F2A4A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AddOperation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EA2C2C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Search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51723A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1.FlatStyle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3BFDC4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272F12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E9B339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sForm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oa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3165B4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BB89AB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4145C3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C22558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C3770E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DeleteOperation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5F27653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1B24177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// Код для удаления работника из базы данных</w:t>
      </w:r>
    </w:p>
    <w:p w14:paraId="5E86610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string query = "DELETE FROM Employees WHER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EmployeeID";</w:t>
      </w:r>
    </w:p>
    <w:p w14:paraId="6445FC1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6BE4424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, dataGridViewEmployees.SelectedRows[0].Cells["EmployeeID"].Value);</w:t>
      </w:r>
    </w:p>
    <w:p w14:paraId="2ECEEA9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30B86F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C467EB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Обновить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таблицу</w:t>
      </w:r>
    </w:p>
    <w:p w14:paraId="3777EE0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.Clear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EF42BC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4840874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Employees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ble;</w:t>
      </w:r>
    </w:p>
    <w:p w14:paraId="6E93612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703CAC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86D61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AddOperation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ACFE0C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EE595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INSERT INTO Employees (FirstName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, Position) VALUES (@FirstName, @LastName, @Position)";</w:t>
      </w:r>
    </w:p>
    <w:p w14:paraId="29E6BAA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13941E5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@FirstName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extBoxFirstName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45BEE5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extBoxLastName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5D3E63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@Position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extBoxPosition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D34691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EB029F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.Clear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745B7D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68A9F91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Employees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ble;</w:t>
      </w:r>
    </w:p>
    <w:p w14:paraId="5BC690B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BABC69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EEEC4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Search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3EAE35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51F628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12E50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SELECT * FROM Employees WHERE (FirstName = @FirstName OR @FirstName IS NULL) AND 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LastName OR @LastName IS NULL) AND (Position = @Position OR @Position IS NULL)";</w:t>
      </w:r>
    </w:p>
    <w:p w14:paraId="4FE9022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390560E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E6233C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FirstName.SelectedIndex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= -1)</w:t>
      </w:r>
    </w:p>
    <w:p w14:paraId="3868972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F7ABE4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@FirstName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FirstName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2E29C3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A8F851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</w:t>
      </w:r>
    </w:p>
    <w:p w14:paraId="3EF22D3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BBD204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@FirstName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BNull.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18BE4F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EDC835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A8959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LastName.SelectedIndex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= -1)</w:t>
      </w:r>
    </w:p>
    <w:p w14:paraId="1A7FF08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93ABB0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LastName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D2551B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BBD658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</w:t>
      </w:r>
    </w:p>
    <w:p w14:paraId="6BEBAEE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BA2824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BNull.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46BCE7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6DC25F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6AA195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Position.SelectedIndex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= -1)</w:t>
      </w:r>
    </w:p>
    <w:p w14:paraId="269A6AC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CFE53A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@Position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Position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3DB992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A8EB66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</w:t>
      </w:r>
    </w:p>
    <w:p w14:paraId="7FF822F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D63767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@Position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BNull.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BC4876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D8A471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CD70A3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Read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Reader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0AEA77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75A188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66CC12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.Loa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reader);</w:t>
      </w:r>
    </w:p>
    <w:p w14:paraId="753AB1A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7BD841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Employees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C816A7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BDDC6E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624289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436FEA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CD5256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orm1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1(Role);</w:t>
      </w:r>
    </w:p>
    <w:p w14:paraId="1809230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Show();</w:t>
      </w:r>
    </w:p>
    <w:p w14:paraId="3190D2E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Clos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BF8A7B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D46D44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1495AA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62712AE" w14:textId="77777777" w:rsidR="00F74675" w:rsidRPr="00F74675" w:rsidRDefault="00F74675" w:rsidP="00F74675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6803EB">
        <w:rPr>
          <w:rFonts w:ascii="Times New Roman" w:hAnsi="Times New Roman"/>
          <w:sz w:val="28"/>
          <w:szCs w:val="28"/>
        </w:rPr>
        <w:t>Код</w:t>
      </w:r>
      <w:r w:rsidRPr="006803EB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6803EB">
        <w:rPr>
          <w:rFonts w:ascii="Times New Roman" w:hAnsi="Times New Roman"/>
          <w:sz w:val="28"/>
          <w:szCs w:val="28"/>
        </w:rPr>
        <w:t>для</w:t>
      </w:r>
      <w:r w:rsidRPr="00F74675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6803EB">
        <w:rPr>
          <w:rFonts w:ascii="Times New Roman" w:hAnsi="Times New Roman"/>
          <w:sz w:val="28"/>
          <w:szCs w:val="28"/>
        </w:rPr>
        <w:t>формы</w:t>
      </w:r>
      <w:r w:rsidRPr="00F74675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6803EB">
        <w:rPr>
          <w:rFonts w:ascii="Times New Roman" w:hAnsi="Times New Roman"/>
          <w:sz w:val="28"/>
          <w:szCs w:val="28"/>
        </w:rPr>
        <w:t>Операции</w:t>
      </w:r>
    </w:p>
    <w:p w14:paraId="6404738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19D0E57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E002E3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F9FD5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C78310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9FE4F4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355B2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5F6854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D64427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56E69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2D8DF0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VisualStyle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4F12E3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Net.NetworkInforma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87CF6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meow11</w:t>
      </w:r>
    </w:p>
    <w:p w14:paraId="2C2D465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FF044D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1F8E69D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public partial class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357E2BC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446140C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;</w:t>
      </w:r>
    </w:p>
    <w:p w14:paraId="61FE54C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;</w:t>
      </w:r>
    </w:p>
    <w:p w14:paraId="75072B4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;</w:t>
      </w:r>
    </w:p>
    <w:p w14:paraId="2F13826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string Role;</w:t>
      </w:r>
    </w:p>
    <w:p w14:paraId="1A7F8EC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tring Role)</w:t>
      </w:r>
    </w:p>
    <w:p w14:paraId="2A943EF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440035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6CDCFC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Rol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Role;</w:t>
      </w:r>
    </w:p>
    <w:p w14:paraId="50A868E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nnection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Data Source=adclg1;Initial Catalog=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Praktika_filimonov;Integrate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curity=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rue;Encryp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=False");</w:t>
      </w:r>
    </w:p>
    <w:p w14:paraId="67CCF92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D8000F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2B2313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SELECT * FROM Operations", connection);</w:t>
      </w:r>
    </w:p>
    <w:p w14:paraId="3915EB6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able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8F3ECA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60CA017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0A7A47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Operations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ble;</w:t>
      </w:r>
    </w:p>
    <w:p w14:paraId="7A5D992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3C9A69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Employee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SELECT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FirstName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ROM Employees", connection);</w:t>
      </w:r>
    </w:p>
    <w:p w14:paraId="1A09C47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Employee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3C273E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Employees.Fil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Employee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5E43B2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Employee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Employee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FBD4A4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Employee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FirstName";</w:t>
      </w:r>
    </w:p>
    <w:p w14:paraId="0BD6CE0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Employee.Value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4AAB76C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EF98B8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Заполнить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ля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ыбора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редмета</w:t>
      </w:r>
    </w:p>
    <w:p w14:paraId="3669EFC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SELECT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ItemType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Descrip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ROM Items", connection);</w:t>
      </w:r>
    </w:p>
    <w:p w14:paraId="1920F20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FF0A6C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Items.Fil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E3A92F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Item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8248E1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Item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ItemType";</w:t>
      </w:r>
    </w:p>
    <w:p w14:paraId="0D6C783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Item.Value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154C26E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7E293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Заполнить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ля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ыбора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иента</w:t>
      </w:r>
    </w:p>
    <w:p w14:paraId="7400EC8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Client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SELECT ClientID, FirstName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ROM Clients", connection);</w:t>
      </w:r>
    </w:p>
    <w:p w14:paraId="627E583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Client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40C501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Clients.Fil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Client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768543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Client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Client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73E37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Client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FirstName";</w:t>
      </w:r>
    </w:p>
    <w:p w14:paraId="20E99D5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Client.Value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ClientID";</w:t>
      </w:r>
    </w:p>
    <w:p w14:paraId="3D455E3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tatus.Items.Add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овая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);</w:t>
      </w:r>
    </w:p>
    <w:p w14:paraId="293CD88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tatus.Items.Add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В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роцессе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);</w:t>
      </w:r>
    </w:p>
    <w:p w14:paraId="1E4C47E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tatus.Items.Add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Погашена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);</w:t>
      </w:r>
    </w:p>
    <w:p w14:paraId="6F6F48F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tatus.SelectedIndex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1B4F736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0B8631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// Заполнить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mboBox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для поиска по клиенту</w:t>
      </w:r>
    </w:p>
    <w:p w14:paraId="1F27FA1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Client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SELECT ClientID, FirstName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ROM Clients", connection);</w:t>
      </w:r>
    </w:p>
    <w:p w14:paraId="5BB21A9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Client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AB33C0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Clients.Fil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Client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913516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Client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Client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25D8D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Client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FirstName";</w:t>
      </w:r>
    </w:p>
    <w:p w14:paraId="77FCB1C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Client.Value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ClientID";</w:t>
      </w:r>
    </w:p>
    <w:p w14:paraId="343E15C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D693D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Заполнить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ля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иска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отруднику</w:t>
      </w:r>
    </w:p>
    <w:p w14:paraId="5EF368F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Employee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SELECT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FirstName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stNa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ROM Employees", connection);</w:t>
      </w:r>
    </w:p>
    <w:p w14:paraId="3B0DAF5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Employee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70D0CA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Employees.Fil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Employee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AAC21C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Employee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Employee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8990D2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Employee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FirstName";</w:t>
      </w:r>
    </w:p>
    <w:p w14:paraId="529AC25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Employee.Value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161FA69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4757F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Заполнить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ля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иска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редмету</w:t>
      </w:r>
    </w:p>
    <w:p w14:paraId="67062F1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SELECT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ItemType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Descrip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ROM Items", connection);</w:t>
      </w:r>
    </w:p>
    <w:p w14:paraId="7348699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C073AC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Items.Fil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C664F8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Item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C062EE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Item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ItemType";</w:t>
      </w:r>
    </w:p>
    <w:p w14:paraId="1442691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Item.Value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52C6D6C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2B2D7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Заполнить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ля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иска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татусу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операции</w:t>
      </w:r>
    </w:p>
    <w:p w14:paraId="607C3AD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Status.Items.Add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овая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);</w:t>
      </w:r>
    </w:p>
    <w:p w14:paraId="18EB548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Status.Items.Add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В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роцессе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);</w:t>
      </w:r>
    </w:p>
    <w:p w14:paraId="17169EE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Status.Items.Add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Погашена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);</w:t>
      </w:r>
    </w:p>
    <w:p w14:paraId="59D9DD6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Status.SelectedIndex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1610879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EditOperation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32DD83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DeleteOperation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CD5AB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AddOperation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11E5EB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Search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525A2A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1.FlatStyle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FDE7FC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5D96A6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0D3111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sForm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oa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C42560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7EAFB6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BB3C0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5FA35B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EB027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EditOperation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4CAABC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E2BF62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UPDATE Operations SET ClientID = @ClientID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EmployeeID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ItemID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Dat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OperationDate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Statu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OperationStatus WHER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OperationID";</w:t>
      </w:r>
    </w:p>
    <w:p w14:paraId="7790589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77A2974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@ClientID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Client.Selec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393631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Employee.Selec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84CC4B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Item.Selec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423812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Dat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eTime.Now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11E01B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Statu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tatus.SelectedItem.ToString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4733C56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, dataGridViewOperations.SelectedRows[0].Cells["OperationID"].Value);</w:t>
      </w:r>
    </w:p>
    <w:p w14:paraId="2828118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435221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6A839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Обновить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таблицу</w:t>
      </w:r>
    </w:p>
    <w:p w14:paraId="0247BFA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.Clear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5913F0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002C51C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Operations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ble;</w:t>
      </w:r>
    </w:p>
    <w:p w14:paraId="3F4931E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60C4E1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1DF65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DeleteOperation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5815EC6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F1D979D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// Код для удаления операции из базы данных</w:t>
      </w:r>
    </w:p>
    <w:p w14:paraId="3D4E390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string query = "DELETE FROM Operations WHER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OperationID";</w:t>
      </w:r>
    </w:p>
    <w:p w14:paraId="7CEE96F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682237E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, dataGridViewOperations.SelectedRows[0].Cells["OperationID"].Value);</w:t>
      </w:r>
    </w:p>
    <w:p w14:paraId="03C77F5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76D386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41A5ED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Обновить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таблицу</w:t>
      </w:r>
    </w:p>
    <w:p w14:paraId="12B4AB7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.Clear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822631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1A3F92E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Operations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ble;</w:t>
      </w:r>
    </w:p>
    <w:p w14:paraId="13F2F72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AFFF06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B66E7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AddOperation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CB8BD5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644CB6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INSERT INTO Operations (ClientID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Dat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Statu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 VALUES (@ClientID, @EmployeeID, @ItemID, @OperationDate, @OperationStatus)";</w:t>
      </w:r>
    </w:p>
    <w:p w14:paraId="583B567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7770708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@ClientID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Client.Selec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F9A342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Employee.Selec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9CF83B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Item.Selec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8FD3BF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Dat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eTime.Now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5F1E11F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command.Parameters.AddWithValue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("@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OperationStatu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", "Новая");</w:t>
      </w:r>
    </w:p>
    <w:p w14:paraId="0B56482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81B4E4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.Clear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A9787B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423D28C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Operations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ble;</w:t>
      </w:r>
    </w:p>
    <w:p w14:paraId="3F51485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50C50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A2DFA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06AE22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73063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comboBox1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electedIndexChanged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AC2B5E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AC9997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312353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C8F580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2315D2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3ACFCC7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0E360D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orm1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1(Role);</w:t>
      </w:r>
    </w:p>
    <w:p w14:paraId="3E06519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Show();</w:t>
      </w:r>
    </w:p>
    <w:p w14:paraId="1375375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Clos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2D8FFD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9DC936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0FD99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label4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11C5E4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858FE5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222CD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F1E264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AEDE7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label2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99933F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56ADE5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E1CE5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24B57B5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149274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Search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E756A0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97132B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SELECT * FROM Operations WHERE (ClientID = @ClientID OR @ClientID IS NULL) AND 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EmployeeID OR @EmployeeID IS NULL) AND 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ItemID OR @ItemID IS NULL) AND 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Statu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OperationStatus OR @OperationStatus IS NULL)";</w:t>
      </w:r>
    </w:p>
    <w:p w14:paraId="56B425D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581DB21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@ClientID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Client.Selec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null ? (object)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BNull.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Client.Selec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646845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mployee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Employee.Selec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null ? (object)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BNull.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Employee.Selec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A4F988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Item.Selec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null ? (object)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BNull.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Item.Selec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A9A6EB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Statu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Status.SelectedIte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null ? (object)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BNull.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Status.SelectedItem.ToString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51966B3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Read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Reader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29C568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AF62D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D6E982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.Loa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reader);</w:t>
      </w:r>
    </w:p>
    <w:p w14:paraId="46CF30A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89A06E" w14:textId="77777777" w:rsidR="00F74675" w:rsidRPr="002B028D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2B028D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Operations.DataSource</w:t>
      </w:r>
      <w:proofErr w:type="spellEnd"/>
      <w:r w:rsidRPr="002B02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2B028D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</w:t>
      </w:r>
      <w:proofErr w:type="spellEnd"/>
      <w:r w:rsidRPr="002B028D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BDC4CD0" w14:textId="77777777" w:rsidR="00F74675" w:rsidRPr="002B028D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02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D7BB1E3" w14:textId="77777777" w:rsidR="00F74675" w:rsidRPr="002B028D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02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D6421A2" w14:textId="77777777" w:rsidR="00F74675" w:rsidRPr="002B028D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56B51B2" w14:textId="77777777" w:rsidR="00F74675" w:rsidRPr="002B028D" w:rsidRDefault="00F74675" w:rsidP="00F74675">
      <w:pPr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028D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129C74D" w14:textId="77777777" w:rsidR="00F74675" w:rsidRPr="002B028D" w:rsidRDefault="00F74675" w:rsidP="00F74675">
      <w:pPr>
        <w:spacing w:after="0" w:line="240" w:lineRule="auto"/>
        <w:rPr>
          <w:rFonts w:ascii="Times New Roman" w:hAnsi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/>
          <w:color w:val="000000"/>
          <w:sz w:val="28"/>
          <w:szCs w:val="28"/>
        </w:rPr>
        <w:t>Код</w:t>
      </w:r>
      <w:r w:rsidRPr="002B028D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для</w:t>
      </w:r>
      <w:r w:rsidRPr="002B028D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формы</w:t>
      </w:r>
      <w:r w:rsidRPr="002B028D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Вещи</w:t>
      </w:r>
    </w:p>
    <w:p w14:paraId="3ACF79D7" w14:textId="77777777" w:rsidR="00F74675" w:rsidRPr="002B028D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using</w:t>
      </w:r>
      <w:r w:rsidRPr="002B02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</w:t>
      </w:r>
      <w:r w:rsidRPr="002B028D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81EEA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7ADF8F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34728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1A35E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B92B3C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60904A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3058A6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69BBA0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F3BACB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F5E38C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B528F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meow11</w:t>
      </w:r>
    </w:p>
    <w:p w14:paraId="5CF29E6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2B367C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17A1040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724460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;</w:t>
      </w:r>
    </w:p>
    <w:p w14:paraId="659E567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;</w:t>
      </w:r>
    </w:p>
    <w:p w14:paraId="06675B9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;</w:t>
      </w:r>
    </w:p>
    <w:p w14:paraId="4630585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string Role;</w:t>
      </w:r>
    </w:p>
    <w:p w14:paraId="47BAB25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tring Role)</w:t>
      </w:r>
    </w:p>
    <w:p w14:paraId="6058832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EAD51C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A281A5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88230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74B5653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nnection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Data Source=adclg1;Initial Catalog=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Praktika_filimonov;Integrate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curity=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rue;Encryp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=False");</w:t>
      </w:r>
    </w:p>
    <w:p w14:paraId="6DF8D15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D84A34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794B3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</w:t>
      </w:r>
    </w:p>
    <w:p w14:paraId="1C4838A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SELECT * FROM Items", connection);</w:t>
      </w:r>
    </w:p>
    <w:p w14:paraId="19B2422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able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6A1743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5AF440D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768504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</w:p>
    <w:p w14:paraId="27DD456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Items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ble;</w:t>
      </w:r>
    </w:p>
    <w:p w14:paraId="6EBD744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2300D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</w:t>
      </w:r>
    </w:p>
    <w:p w14:paraId="5AE5114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ItemTyp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SELECT DISTINCT ItemType FROM Items", connection);</w:t>
      </w:r>
    </w:p>
    <w:p w14:paraId="20D589E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ItemTyp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B18D92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ItemType.Fil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ItemTyp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34EC23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ItemType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ItemTyp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F7EBD0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ItemType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ItemType";</w:t>
      </w:r>
    </w:p>
    <w:p w14:paraId="7C25D28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ItemType.Value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ItemType";</w:t>
      </w:r>
    </w:p>
    <w:p w14:paraId="520BBA2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F21E8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</w:t>
      </w:r>
    </w:p>
    <w:p w14:paraId="3188D94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SELECT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ItemType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Descrip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stima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ROM Items", connection);</w:t>
      </w:r>
    </w:p>
    <w:p w14:paraId="6A04959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CECAEE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Items.Fil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EFED25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extBoxItemType.DataBindings.Add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Text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, "ItemType");</w:t>
      </w:r>
    </w:p>
    <w:p w14:paraId="00D77E0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extBoxItemDescription.DataBindings.Add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Text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, 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Descrip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);</w:t>
      </w:r>
    </w:p>
    <w:p w14:paraId="660B0ED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extBoxEstimatedValue.DataBindings.Add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Text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, 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stima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);</w:t>
      </w:r>
    </w:p>
    <w:p w14:paraId="5145135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203CF9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ItemDescrip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SELECT DISTINCT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Descrip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ROM Items", connection);</w:t>
      </w:r>
    </w:p>
    <w:p w14:paraId="4740A02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ItemDescrip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54D34D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SearchItemDescription.Fil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ItemDescrip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DF0DDD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ItemDescription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ItemDescrip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C7A803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ItemDescription.Display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Descrip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7296211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ItemDescription.ValueMemb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Descrip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0480380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AddOperation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5F2929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Search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5EEF5E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DeleteOperation.FlatSty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5CCEE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1.FlatStyle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latStyle.Fla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27B276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A4457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E0970A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B334D5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2C10C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AddOperation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78C5EE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F21E87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INSERT INTO Items (ItemType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Descrip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stima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 VALUES (@ItemType, @ItemDescription, @EstimatedValue)";</w:t>
      </w:r>
    </w:p>
    <w:p w14:paraId="02DFCC3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5EAA094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@ItemType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extBoxItemType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C321A6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Descrip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extBoxItemDescription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92C6BD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stima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ecimal.Pars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extBoxEstimatedValue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);</w:t>
      </w:r>
    </w:p>
    <w:p w14:paraId="6832D3D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0F53DF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B57E1C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Update the table</w:t>
      </w:r>
    </w:p>
    <w:p w14:paraId="557EA64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.Clear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6BED70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124CE9F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Items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ble;</w:t>
      </w:r>
    </w:p>
    <w:p w14:paraId="2BB84CE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86BC94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16B1C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sForm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oa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3AF874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FE549B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A48ED2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ABEF9E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864C7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Search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A2F5B0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5C2E19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string query = "SELECT * FROM Items WHERE (ItemType = @ItemType OR @ItemType IS NULL) AND 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Descrip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ItemDescription OR @ItemDescription IS NULL)";</w:t>
      </w:r>
    </w:p>
    <w:p w14:paraId="30547E5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347EF94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@ItemType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ItemType.Selec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null ? (object)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BNull.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ItemType.Selec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62E5C2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Descrip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ItemDescription.Selec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null ? (object)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BNull.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boBoxSearchItemDescription.SelectedValu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B914C6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02E0E1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Read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Reader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1E0A64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2571A8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2A0894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.Loa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reader);</w:t>
      </w:r>
    </w:p>
    <w:p w14:paraId="33BE33B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reader.Clos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2D1E62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977C36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Items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Search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2913B9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8A6CCA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2068F4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buttonDeleteOperation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0B3FB8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3C618C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DELETE FROM Items WHER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ItemID";</w:t>
      </w:r>
    </w:p>
    <w:p w14:paraId="01B08E5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6D524EF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Items.SelectedRow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[0].Cells[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temI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].Value);</w:t>
      </w:r>
    </w:p>
    <w:p w14:paraId="09AD2B8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36B04D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A5E4E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Update the table</w:t>
      </w:r>
    </w:p>
    <w:p w14:paraId="364A62B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.Clear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EBA755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3234DA3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Items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able;</w:t>
      </w:r>
    </w:p>
    <w:p w14:paraId="30A4EFC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28FD08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23EC09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C6EADD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D0F837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orm1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1(Role);</w:t>
      </w:r>
    </w:p>
    <w:p w14:paraId="77336A2F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</w:t>
      </w:r>
      <w:r w:rsidRPr="00F74675">
        <w:rPr>
          <w:rFonts w:ascii="Cascadia Mono" w:hAnsi="Cascadia Mono" w:cs="Cascadia Mono"/>
          <w:color w:val="000000"/>
          <w:sz w:val="19"/>
          <w:szCs w:val="19"/>
        </w:rPr>
        <w:t>1.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how</w:t>
      </w:r>
      <w:r w:rsidRPr="00F74675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0A7D73E1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74675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</w:t>
      </w:r>
      <w:r w:rsidRPr="00F74675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ose</w:t>
      </w:r>
      <w:proofErr w:type="gramEnd"/>
      <w:r w:rsidRPr="00F74675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09D33A4F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74675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0770ABB0" w14:textId="77777777" w:rsidR="00F74675" w:rsidRP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74675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8774141" w14:textId="77777777" w:rsidR="00F74675" w:rsidRPr="00F74675" w:rsidRDefault="00F74675" w:rsidP="00F74675">
      <w:pPr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74675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20F0492" w14:textId="77777777" w:rsidR="00F74675" w:rsidRPr="00F74675" w:rsidRDefault="00F74675" w:rsidP="00F74675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д</w:t>
      </w:r>
      <w:r w:rsidRPr="00F7467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ля формы Статистика</w:t>
      </w:r>
    </w:p>
    <w:p w14:paraId="752F4A7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32480FD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193B07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E4F85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01886F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7FE654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58053C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71B8E6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731EDD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17E196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DA1B5E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FCD045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meow11</w:t>
      </w:r>
    </w:p>
    <w:p w14:paraId="272C3CC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7243033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tatistic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7259FE2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0178E28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;</w:t>
      </w:r>
    </w:p>
    <w:p w14:paraId="159761B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;</w:t>
      </w:r>
    </w:p>
    <w:p w14:paraId="6B8B4E1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;</w:t>
      </w:r>
    </w:p>
    <w:p w14:paraId="5A3FB3B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string Role;</w:t>
      </w:r>
    </w:p>
    <w:p w14:paraId="58DD5BC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F15B56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tatisticsForm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EDD3CC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870C07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</w:t>
      </w:r>
    </w:p>
    <w:p w14:paraId="28951F0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BD3278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his.Load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new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Handl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tatisticsForm_Loa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EA14348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nnection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Data Source=adclg1;Initial Catalog=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Praktika_filimonov;Integrate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curity=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rue;Encryp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=False");</w:t>
      </w:r>
    </w:p>
    <w:p w14:paraId="3B9F131F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0AD70B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CAF2C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SELECT * FROM Operations", connection);</w:t>
      </w:r>
    </w:p>
    <w:p w14:paraId="1CCFA5C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able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51706F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3F73763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8A19A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Количество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обработанных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операций</w:t>
      </w:r>
    </w:p>
    <w:p w14:paraId="0C0806EC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t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untOperation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.Rows.Count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FE55F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belCountOperations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r>
        <w:rPr>
          <w:rFonts w:ascii="Cascadia Mono" w:hAnsi="Cascadia Mono" w:cs="Cascadia Mono"/>
          <w:color w:val="000000"/>
          <w:sz w:val="19"/>
          <w:szCs w:val="19"/>
        </w:rPr>
        <w:t>Количество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обработанных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операций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" +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untOperations.ToString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A35A4F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06CB08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// Среднее время обработки операций</w:t>
      </w:r>
    </w:p>
    <w:p w14:paraId="5AA7E55F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ate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art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ateTime.N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61743E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ndTi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eTime.Now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94DF5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ong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otalTick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6B47FD9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each 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Row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ow in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.Rows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3D7871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E66F22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tartTi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nvert.ToDateTi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row[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Dat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]);</w:t>
      </w:r>
    </w:p>
    <w:p w14:paraId="0E645F6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ndTi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onvert.ToDateTi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row["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OperationDat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]);</w:t>
      </w:r>
    </w:p>
    <w:p w14:paraId="3BAC530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otalTick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ndTi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tartTime</w:t>
      </w:r>
      <w:proofErr w:type="spellEnd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.Ticks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CF9E2E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982639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imeSpan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verageTim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imeSpan.FromTick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otalTick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/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.Rows.Count</w:t>
      </w:r>
      <w:proofErr w:type="spellEnd"/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A33E0D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abelAverageTime.Text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r>
        <w:rPr>
          <w:rFonts w:ascii="Cascadia Mono" w:hAnsi="Cascadia Mono" w:cs="Cascadia Mono"/>
          <w:color w:val="000000"/>
          <w:sz w:val="19"/>
          <w:szCs w:val="19"/>
        </w:rPr>
        <w:t>Среднее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ремя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обработки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операций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" +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verageTime.ToString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3446BB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2E4673B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Статистика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типам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залоговых</w:t>
      </w: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редметов</w:t>
      </w:r>
    </w:p>
    <w:p w14:paraId="0F58F490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"SELECT ItemType, COUNT(*) AS Count FROM Items GROUP BY ItemType", connection);</w:t>
      </w:r>
    </w:p>
    <w:p w14:paraId="62AAFFA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51E4AC9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adapterItems.Fill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627E5CD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Statistics.DataSource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tableItem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3A7A8B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20033A6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StatisticsForm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Load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CCA1F81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127542E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3CD54B04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DABBE47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0AFA43A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_</w:t>
      </w:r>
      <w:proofErr w:type="gram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D3C1745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5556F82" w14:textId="77777777" w:rsidR="00F74675" w:rsidRPr="006803E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 </w:t>
      </w:r>
      <w:proofErr w:type="spellStart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>form1</w:t>
      </w:r>
      <w:proofErr w:type="spellEnd"/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1(Role);</w:t>
      </w:r>
    </w:p>
    <w:p w14:paraId="49A3A5F8" w14:textId="77777777" w:rsidR="00F74675" w:rsidRPr="002B028D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803E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B028D">
        <w:rPr>
          <w:rFonts w:ascii="Cascadia Mono" w:hAnsi="Cascadia Mono" w:cs="Cascadia Mono"/>
          <w:color w:val="000000"/>
          <w:sz w:val="19"/>
          <w:szCs w:val="19"/>
          <w:lang w:val="en-US"/>
        </w:rPr>
        <w:t>form1.Show();</w:t>
      </w:r>
    </w:p>
    <w:p w14:paraId="2622E978" w14:textId="77777777" w:rsidR="00F74675" w:rsidRPr="002B028D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02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B028D">
        <w:rPr>
          <w:rFonts w:ascii="Cascadia Mono" w:hAnsi="Cascadia Mono" w:cs="Cascadia Mono"/>
          <w:color w:val="000000"/>
          <w:sz w:val="19"/>
          <w:szCs w:val="19"/>
          <w:lang w:val="en-US"/>
        </w:rPr>
        <w:t>this.Close</w:t>
      </w:r>
      <w:proofErr w:type="spellEnd"/>
      <w:proofErr w:type="gramEnd"/>
      <w:r w:rsidRPr="002B028D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4637A49" w14:textId="77777777" w:rsidR="00F74675" w:rsidRPr="002B028D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02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7570642" w14:textId="77777777" w:rsidR="00F74675" w:rsidRPr="002B028D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B02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0097CD40" w14:textId="77777777" w:rsidR="00F74675" w:rsidRPr="006803EB" w:rsidRDefault="00F74675" w:rsidP="00F74675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2B028D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BD37A82" w14:textId="6690EEB3" w:rsidR="00F74675" w:rsidRPr="002B028D" w:rsidRDefault="00F74675">
      <w:pPr>
        <w:spacing w:after="160" w:line="259" w:lineRule="auto"/>
        <w:rPr>
          <w:rFonts w:ascii="Times New Roman" w:hAnsi="Times New Roman"/>
          <w:sz w:val="28"/>
          <w:lang w:val="en-US"/>
        </w:rPr>
      </w:pPr>
      <w:r w:rsidRPr="002B028D">
        <w:rPr>
          <w:lang w:val="en-US"/>
        </w:rPr>
        <w:br w:type="page"/>
      </w:r>
    </w:p>
    <w:p w14:paraId="61223EBD" w14:textId="6A437840" w:rsidR="00F74675" w:rsidRPr="002B028D" w:rsidRDefault="00F74675" w:rsidP="00F74675">
      <w:pPr>
        <w:pStyle w:val="a4"/>
        <w:outlineLvl w:val="0"/>
        <w:rPr>
          <w:lang w:val="en-US"/>
        </w:rPr>
      </w:pPr>
      <w:bookmarkStart w:id="14" w:name="_Toc178926053"/>
      <w:r w:rsidRPr="00F74675">
        <w:lastRenderedPageBreak/>
        <w:t>ПРИЛОЖЕНИЕ</w:t>
      </w:r>
      <w:r w:rsidRPr="002B028D">
        <w:rPr>
          <w:lang w:val="en-US"/>
        </w:rPr>
        <w:t xml:space="preserve"> </w:t>
      </w:r>
      <w:r w:rsidRPr="00F74675">
        <w:t>Б</w:t>
      </w:r>
      <w:bookmarkEnd w:id="14"/>
    </w:p>
    <w:p w14:paraId="1242F2D8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Microsoft.VisualStudio.TestTools.UnitTesting</w:t>
      </w:r>
      <w:proofErr w:type="spellEnd"/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6AFB1F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7C30A601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15D7B15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47C53F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Moq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E66DC07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using zalupka3d;</w:t>
      </w:r>
    </w:p>
    <w:p w14:paraId="6B13BFB9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using meow11;</w:t>
      </w:r>
    </w:p>
    <w:p w14:paraId="6FAF0B79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958171F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UnitTestProject2</w:t>
      </w:r>
    </w:p>
    <w:p w14:paraId="337BC4F9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E404D97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TestClass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73ED581E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UnitTest1</w:t>
      </w:r>
    </w:p>
    <w:p w14:paraId="735A74ED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0449604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23C0347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NotAuthorization1()</w:t>
      </w:r>
    </w:p>
    <w:p w14:paraId="23567CF5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8048564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07E249E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Login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meow";</w:t>
      </w:r>
    </w:p>
    <w:p w14:paraId="324FB2B1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Password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2514";</w:t>
      </w:r>
    </w:p>
    <w:p w14:paraId="3686FC5B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ar exception =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&lt;Exception</w:t>
      </w:r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&gt;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buttonLogin_Click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new object(), new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)));</w:t>
      </w:r>
    </w:p>
    <w:p w14:paraId="738BF08B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A97FB42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38EE912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6C902610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NotAuthorization2()</w:t>
      </w:r>
    </w:p>
    <w:p w14:paraId="71111B70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856799F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8848BD2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Login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123";</w:t>
      </w:r>
    </w:p>
    <w:p w14:paraId="3FF4E6EF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Password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123";</w:t>
      </w:r>
    </w:p>
    <w:p w14:paraId="314C2B07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ar exception =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&lt;Exception</w:t>
      </w:r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&gt;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buttonLogin_Click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new object(), new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)));</w:t>
      </w:r>
    </w:p>
    <w:p w14:paraId="521B7AF7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3494441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CCC2205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2E41DA55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AsAdmin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F61C86B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5528D08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AF955C7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Login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admin";</w:t>
      </w:r>
    </w:p>
    <w:p w14:paraId="2A5CA662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Password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123";</w:t>
      </w:r>
    </w:p>
    <w:p w14:paraId="3F67D771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buttonLogin_</w:t>
      </w:r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ew object(), new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0DC0DBBA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form1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1("admin"); // </w:t>
      </w:r>
      <w:r>
        <w:rPr>
          <w:rFonts w:ascii="Cascadia Mono" w:hAnsi="Cascadia Mono" w:cs="Cascadia Mono"/>
          <w:color w:val="000000"/>
          <w:sz w:val="19"/>
          <w:szCs w:val="19"/>
        </w:rPr>
        <w:t>создаем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экземпляр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формы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1</w:t>
      </w:r>
    </w:p>
    <w:p w14:paraId="3ABA2199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ssert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ginForm.Visi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a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 // Форма должна быть скрыта после авторизации</w:t>
      </w:r>
    </w:p>
    <w:p w14:paraId="11A7B8CF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</w:t>
      </w:r>
    </w:p>
    <w:p w14:paraId="6A69A8F3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283649D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5B7E248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6A70B8BF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AsAdminWithWrongPassword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16C7A5E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99F08BE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51F3B64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Login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admin";</w:t>
      </w:r>
    </w:p>
    <w:p w14:paraId="3A362C84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Password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wrongpassword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4B569ED7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ar exception =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&lt;Exception</w:t>
      </w:r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&gt;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buttonLogin_Click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new object(), new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)));</w:t>
      </w:r>
    </w:p>
    <w:p w14:paraId="5518849B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8A41ABB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AA24B68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7F339597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AsWorker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8FEC6A0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116E33B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618390E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Login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worker";</w:t>
      </w:r>
    </w:p>
    <w:p w14:paraId="2A51BA22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Password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123";</w:t>
      </w:r>
    </w:p>
    <w:p w14:paraId="1C5E8159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buttonLogin_</w:t>
      </w:r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ew object(), new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7094E262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form1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1("worker");</w:t>
      </w:r>
    </w:p>
    <w:p w14:paraId="1ABDCC81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ssert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ginForm.Visi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a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 // Форма должна быть скрыта после авторизации</w:t>
      </w:r>
    </w:p>
    <w:p w14:paraId="7E5B30EC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</w:p>
    <w:p w14:paraId="0356CDF8" w14:textId="394B505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4284B1B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08D62480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AsWorkerWithWrongPassword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A43063D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8530D6E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5370270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Login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worker";</w:t>
      </w:r>
    </w:p>
    <w:p w14:paraId="6A65557B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Password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wrongpassword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4C8D44DF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ar exception =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&lt;Exception</w:t>
      </w:r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&gt;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buttonLogin_Click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new object(), new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)));</w:t>
      </w:r>
    </w:p>
    <w:p w14:paraId="6297FC25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BB10F2C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2A0153A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625B30DA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AsClien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F6E12C7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CD3589A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2FACC88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Login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client";</w:t>
      </w:r>
    </w:p>
    <w:p w14:paraId="1A856D47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Password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123";</w:t>
      </w:r>
    </w:p>
    <w:p w14:paraId="0BBDF79D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buttonLogin_</w:t>
      </w:r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ew object(), new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11D10C11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form1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1("client");</w:t>
      </w:r>
    </w:p>
    <w:p w14:paraId="1BC8AD56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ssert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ginForm.Visi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a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 // Форма должна быть скрыта после авторизации</w:t>
      </w:r>
    </w:p>
    <w:p w14:paraId="43B1ADCA" w14:textId="5650BD4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264FDFF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4770CA6C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AsClientWithWrongPassword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D126035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501BC53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EA2ABA5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Login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client";</w:t>
      </w:r>
    </w:p>
    <w:p w14:paraId="019FBD93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Password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wrongpassword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683861B4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ar exception =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&lt;Exception</w:t>
      </w:r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&gt;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loginForm.buttonLogin_Click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new object(), new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)));</w:t>
      </w:r>
    </w:p>
    <w:p w14:paraId="56092429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7BD222B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DD4AD53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30A43F6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ddNewClien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BDE031F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F2A6C10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"admin");</w:t>
      </w:r>
    </w:p>
    <w:p w14:paraId="79809DAA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.TextBoxFirstName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r>
        <w:rPr>
          <w:rFonts w:ascii="Cascadia Mono" w:hAnsi="Cascadia Mono" w:cs="Cascadia Mono"/>
          <w:color w:val="000000"/>
          <w:sz w:val="19"/>
          <w:szCs w:val="19"/>
        </w:rPr>
        <w:t>Иван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562D8CA0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.TextBoxLastName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r>
        <w:rPr>
          <w:rFonts w:ascii="Cascadia Mono" w:hAnsi="Cascadia Mono" w:cs="Cascadia Mono"/>
          <w:color w:val="000000"/>
          <w:sz w:val="19"/>
          <w:szCs w:val="19"/>
        </w:rPr>
        <w:t>Иванов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2C78B85C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.TextBoxPhoneNumber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1234567890";</w:t>
      </w:r>
    </w:p>
    <w:p w14:paraId="2E4559EB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.buttonAddOperation_</w:t>
      </w:r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ew object(), new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35976490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.DataGridViewClients.Rows.Count</w:t>
      </w:r>
      <w:proofErr w:type="spellEnd"/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 0);</w:t>
      </w:r>
    </w:p>
    <w:p w14:paraId="0BF9BA23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Иван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.DataGridViewClients.Rows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[0].Cells["FirstName"].Value);</w:t>
      </w:r>
    </w:p>
    <w:p w14:paraId="066691AE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Иванов</w:t>
      </w: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, </w:t>
      </w:r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.DataGridViewClients.Rows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[0].Cells["LastName"].Value);</w:t>
      </w:r>
    </w:p>
    <w:p w14:paraId="27EF8632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AFBF8AB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F7F7D0F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ddNewClientWithEmptyFields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8ED601E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58D5D87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"admin");</w:t>
      </w:r>
    </w:p>
    <w:p w14:paraId="5B49DCFB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t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initialRowsCoun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.DataGridViewClients.Rows.Count</w:t>
      </w:r>
      <w:proofErr w:type="spellEnd"/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AF7A53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.TextBoxFirstName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";</w:t>
      </w:r>
    </w:p>
    <w:p w14:paraId="55F4A6A1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.TextBoxLastName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";</w:t>
      </w:r>
    </w:p>
    <w:p w14:paraId="25A95E95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.TextBoxPhoneNumberTex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";</w:t>
      </w:r>
    </w:p>
    <w:p w14:paraId="6D9E49C6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.buttonAddOperation_</w:t>
      </w:r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ew object(), new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6C81345A" w14:textId="77777777" w:rsidR="00F74675" w:rsidRPr="00435FFB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clientsForm.DataGridViewClients.Rows.Count</w:t>
      </w:r>
      <w:proofErr w:type="spellEnd"/>
      <w:proofErr w:type="gram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proofErr w:type="spellStart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initialRowsCount</w:t>
      </w:r>
      <w:proofErr w:type="spellEnd"/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3C2519D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35F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0C1C3AF" w14:textId="77777777" w:rsidR="00F74675" w:rsidRDefault="00F74675" w:rsidP="00F74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6CF5CAD7" w14:textId="77777777" w:rsidR="00F74675" w:rsidRPr="00F74675" w:rsidRDefault="00F74675" w:rsidP="00F74675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</w:pPr>
      <w:r w:rsidRPr="00F74675">
        <w:rPr>
          <w:rFonts w:ascii="Times New Roman" w:eastAsia="Calibri" w:hAnsi="Times New Roman"/>
          <w:b/>
          <w:sz w:val="24"/>
          <w:lang w:eastAsia="en-US"/>
        </w:rPr>
        <w:lastRenderedPageBreak/>
        <w:t>АТТЕСТАЦИОННЫЙ ЛИСТ</w:t>
      </w:r>
    </w:p>
    <w:p w14:paraId="2C739836" w14:textId="77777777" w:rsidR="00F74675" w:rsidRPr="00F74675" w:rsidRDefault="00F74675" w:rsidP="00F74675">
      <w:pPr>
        <w:spacing w:after="0" w:line="240" w:lineRule="auto"/>
        <w:jc w:val="center"/>
        <w:rPr>
          <w:rFonts w:ascii="Times New Roman" w:eastAsia="Calibri" w:hAnsi="Times New Roman"/>
          <w:b/>
          <w:lang w:eastAsia="en-US"/>
        </w:rPr>
      </w:pPr>
      <w:r w:rsidRPr="00F74675">
        <w:rPr>
          <w:rFonts w:ascii="Times New Roman" w:eastAsia="Calibri" w:hAnsi="Times New Roman"/>
          <w:b/>
          <w:lang w:eastAsia="en-US"/>
        </w:rPr>
        <w:t xml:space="preserve"> ПО УЧЕБНОЙ ПРАКТИКЕ УП.02.01 (ПО ПРОФИЛЮ СПЕЦИАЛЬНОСТИ)</w:t>
      </w:r>
    </w:p>
    <w:p w14:paraId="69A31E11" w14:textId="77777777" w:rsidR="00F74675" w:rsidRPr="00F74675" w:rsidRDefault="00F74675" w:rsidP="00F74675">
      <w:pPr>
        <w:spacing w:after="0" w:line="240" w:lineRule="auto"/>
        <w:jc w:val="both"/>
        <w:rPr>
          <w:rFonts w:ascii="Times New Roman" w:eastAsia="Calibri" w:hAnsi="Times New Roman"/>
          <w:b/>
          <w:sz w:val="16"/>
          <w:szCs w:val="16"/>
          <w:lang w:eastAsia="en-US"/>
        </w:rPr>
      </w:pPr>
    </w:p>
    <w:p w14:paraId="31C552D6" w14:textId="77777777" w:rsidR="00F74675" w:rsidRPr="00F74675" w:rsidRDefault="00F74675" w:rsidP="00F74675">
      <w:pPr>
        <w:widowControl w:val="0"/>
        <w:spacing w:after="0" w:line="240" w:lineRule="auto"/>
        <w:jc w:val="center"/>
        <w:rPr>
          <w:rFonts w:ascii="Times New Roman" w:hAnsi="Times New Roman"/>
          <w:b/>
          <w:sz w:val="4"/>
          <w:szCs w:val="4"/>
        </w:rPr>
      </w:pPr>
    </w:p>
    <w:p w14:paraId="7A079B5A" w14:textId="77777777" w:rsidR="00F74675" w:rsidRPr="00F74675" w:rsidRDefault="00F74675" w:rsidP="00F74675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 w:rsidRPr="00F74675">
        <w:rPr>
          <w:rFonts w:ascii="Times New Roman" w:hAnsi="Times New Roman"/>
          <w:sz w:val="28"/>
          <w:szCs w:val="24"/>
        </w:rPr>
        <w:t>по профессиональному модулю ПМ.</w:t>
      </w:r>
      <w:proofErr w:type="gramStart"/>
      <w:r w:rsidRPr="00F74675">
        <w:rPr>
          <w:rFonts w:ascii="Times New Roman" w:hAnsi="Times New Roman"/>
          <w:sz w:val="28"/>
          <w:szCs w:val="24"/>
        </w:rPr>
        <w:t xml:space="preserve">02  </w:t>
      </w:r>
      <w:r w:rsidRPr="00F7467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F74675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 w:rsidRPr="00F74675">
        <w:rPr>
          <w:rFonts w:ascii="Times New Roman" w:hAnsi="Times New Roman"/>
          <w:sz w:val="28"/>
          <w:szCs w:val="24"/>
          <w:u w:val="single"/>
        </w:rPr>
        <w:tab/>
      </w:r>
      <w:r w:rsidRPr="00F74675">
        <w:rPr>
          <w:rFonts w:ascii="Times New Roman" w:hAnsi="Times New Roman"/>
          <w:sz w:val="28"/>
          <w:szCs w:val="24"/>
          <w:u w:val="single"/>
        </w:rPr>
        <w:tab/>
        <w:t xml:space="preserve"> программных модулей»</w:t>
      </w:r>
      <w:r w:rsidRPr="00F74675">
        <w:rPr>
          <w:rFonts w:ascii="Times New Roman" w:hAnsi="Times New Roman"/>
          <w:sz w:val="28"/>
          <w:szCs w:val="24"/>
          <w:u w:val="single"/>
        </w:rPr>
        <w:tab/>
      </w:r>
      <w:r w:rsidRPr="00F74675">
        <w:rPr>
          <w:rFonts w:ascii="Times New Roman" w:hAnsi="Times New Roman"/>
          <w:sz w:val="28"/>
          <w:szCs w:val="24"/>
          <w:u w:val="single"/>
        </w:rPr>
        <w:tab/>
      </w:r>
      <w:r w:rsidRPr="00F74675">
        <w:rPr>
          <w:rFonts w:ascii="Times New Roman" w:hAnsi="Times New Roman"/>
          <w:sz w:val="28"/>
          <w:szCs w:val="24"/>
          <w:u w:val="single"/>
        </w:rPr>
        <w:tab/>
      </w:r>
      <w:r w:rsidRPr="00F74675">
        <w:rPr>
          <w:rFonts w:ascii="Times New Roman" w:hAnsi="Times New Roman"/>
          <w:sz w:val="28"/>
          <w:szCs w:val="24"/>
          <w:u w:val="single"/>
        </w:rPr>
        <w:tab/>
      </w:r>
      <w:r w:rsidRPr="00F74675">
        <w:rPr>
          <w:rFonts w:ascii="Times New Roman" w:hAnsi="Times New Roman"/>
          <w:sz w:val="28"/>
          <w:szCs w:val="24"/>
          <w:u w:val="single"/>
        </w:rPr>
        <w:tab/>
      </w:r>
      <w:r w:rsidRPr="00F74675">
        <w:rPr>
          <w:rFonts w:ascii="Times New Roman" w:hAnsi="Times New Roman"/>
          <w:sz w:val="28"/>
          <w:szCs w:val="24"/>
          <w:u w:val="single"/>
        </w:rPr>
        <w:tab/>
      </w:r>
      <w:r w:rsidRPr="00F74675">
        <w:rPr>
          <w:rFonts w:ascii="Times New Roman" w:hAnsi="Times New Roman"/>
          <w:sz w:val="28"/>
          <w:szCs w:val="24"/>
          <w:u w:val="single"/>
        </w:rPr>
        <w:tab/>
      </w:r>
      <w:r w:rsidRPr="00F74675">
        <w:rPr>
          <w:rFonts w:ascii="Times New Roman" w:hAnsi="Times New Roman"/>
          <w:sz w:val="28"/>
          <w:szCs w:val="24"/>
          <w:u w:val="single"/>
        </w:rPr>
        <w:tab/>
      </w:r>
      <w:r w:rsidRPr="00F74675">
        <w:rPr>
          <w:rFonts w:ascii="Times New Roman" w:hAnsi="Times New Roman"/>
          <w:sz w:val="28"/>
          <w:szCs w:val="24"/>
          <w:u w:val="single"/>
        </w:rPr>
        <w:tab/>
      </w:r>
    </w:p>
    <w:p w14:paraId="10DFD411" w14:textId="77777777" w:rsidR="00F74675" w:rsidRPr="00F74675" w:rsidRDefault="00F74675" w:rsidP="00F74675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F74675">
        <w:rPr>
          <w:rFonts w:ascii="Times New Roman" w:hAnsi="Times New Roman"/>
          <w:sz w:val="20"/>
          <w:szCs w:val="20"/>
        </w:rPr>
        <w:t>(код и наименование)</w:t>
      </w:r>
    </w:p>
    <w:p w14:paraId="75D75A21" w14:textId="77777777" w:rsidR="00F74675" w:rsidRPr="00F74675" w:rsidRDefault="00F74675" w:rsidP="00F7467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F74675">
        <w:rPr>
          <w:rFonts w:ascii="Times New Roman" w:hAnsi="Times New Roman"/>
          <w:sz w:val="28"/>
          <w:szCs w:val="28"/>
        </w:rPr>
        <w:t>Специальность</w:t>
      </w:r>
      <w:r w:rsidRPr="00F74675">
        <w:rPr>
          <w:rFonts w:ascii="Times New Roman" w:hAnsi="Times New Roman"/>
          <w:b/>
          <w:sz w:val="28"/>
          <w:szCs w:val="28"/>
          <w:u w:val="single"/>
        </w:rPr>
        <w:tab/>
      </w:r>
      <w:r w:rsidRPr="00F74675">
        <w:rPr>
          <w:rFonts w:ascii="Times New Roman" w:hAnsi="Times New Roman"/>
          <w:sz w:val="28"/>
          <w:szCs w:val="28"/>
          <w:u w:val="single"/>
        </w:rPr>
        <w:t>09.02.07   Информационные системы и программирование</w:t>
      </w:r>
      <w:r w:rsidRPr="00F74675">
        <w:rPr>
          <w:rFonts w:ascii="Times New Roman" w:hAnsi="Times New Roman"/>
          <w:sz w:val="28"/>
          <w:szCs w:val="28"/>
          <w:u w:val="single"/>
        </w:rPr>
        <w:tab/>
      </w:r>
    </w:p>
    <w:p w14:paraId="61A9888A" w14:textId="77777777" w:rsidR="00F74675" w:rsidRPr="00F74675" w:rsidRDefault="00F74675" w:rsidP="00F7467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F74675">
        <w:rPr>
          <w:rFonts w:ascii="Times New Roman" w:hAnsi="Times New Roman"/>
          <w:sz w:val="20"/>
          <w:szCs w:val="20"/>
        </w:rPr>
        <w:t xml:space="preserve">                              (код и наименование специальности)</w:t>
      </w:r>
    </w:p>
    <w:p w14:paraId="3FE80D58" w14:textId="77777777" w:rsidR="00F74675" w:rsidRPr="00F74675" w:rsidRDefault="00F74675" w:rsidP="00F7467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F74675">
        <w:rPr>
          <w:rFonts w:ascii="Times New Roman" w:hAnsi="Times New Roman"/>
          <w:sz w:val="28"/>
          <w:szCs w:val="28"/>
        </w:rPr>
        <w:t>Студент(</w:t>
      </w:r>
      <w:proofErr w:type="gramStart"/>
      <w:r w:rsidRPr="00F74675">
        <w:rPr>
          <w:rFonts w:ascii="Times New Roman" w:hAnsi="Times New Roman"/>
          <w:sz w:val="28"/>
          <w:szCs w:val="28"/>
        </w:rPr>
        <w:t>ка)</w:t>
      </w:r>
      <w:r w:rsidRPr="00F74675">
        <w:rPr>
          <w:rFonts w:ascii="Times New Roman" w:hAnsi="Times New Roman"/>
          <w:sz w:val="28"/>
          <w:szCs w:val="28"/>
          <w:u w:val="single"/>
        </w:rPr>
        <w:t xml:space="preserve">  4</w:t>
      </w:r>
      <w:proofErr w:type="gramEnd"/>
      <w:r w:rsidRPr="00F74675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F74675">
        <w:rPr>
          <w:rFonts w:ascii="Times New Roman" w:hAnsi="Times New Roman"/>
          <w:sz w:val="28"/>
          <w:szCs w:val="28"/>
        </w:rPr>
        <w:t>курса</w:t>
      </w:r>
      <w:r w:rsidRPr="00F74675">
        <w:rPr>
          <w:rFonts w:ascii="Times New Roman" w:hAnsi="Times New Roman"/>
          <w:sz w:val="28"/>
          <w:szCs w:val="28"/>
          <w:u w:val="single"/>
        </w:rPr>
        <w:t xml:space="preserve">  42919/2  </w:t>
      </w:r>
      <w:r w:rsidRPr="00F74675">
        <w:rPr>
          <w:rFonts w:ascii="Times New Roman" w:hAnsi="Times New Roman"/>
          <w:sz w:val="28"/>
          <w:szCs w:val="28"/>
        </w:rPr>
        <w:t>группы</w:t>
      </w:r>
    </w:p>
    <w:p w14:paraId="4454C26F" w14:textId="77777777" w:rsidR="00F74675" w:rsidRPr="00F74675" w:rsidRDefault="00F74675" w:rsidP="00F7467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02B3F186" w14:textId="77777777" w:rsidR="00F74675" w:rsidRPr="00F74675" w:rsidRDefault="00F74675" w:rsidP="00F7467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4C4542F3" w14:textId="62AC0326" w:rsidR="00F74675" w:rsidRPr="00F74675" w:rsidRDefault="00F74675" w:rsidP="00F7467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F74675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F74675">
        <w:rPr>
          <w:rFonts w:ascii="Times New Roman" w:hAnsi="Times New Roman"/>
          <w:sz w:val="28"/>
          <w:szCs w:val="28"/>
          <w:u w:val="single"/>
        </w:rPr>
        <w:tab/>
      </w:r>
      <w:r w:rsidRPr="00F74675">
        <w:rPr>
          <w:rFonts w:ascii="Times New Roman" w:hAnsi="Times New Roman"/>
          <w:sz w:val="28"/>
          <w:szCs w:val="28"/>
          <w:u w:val="single"/>
        </w:rPr>
        <w:tab/>
      </w:r>
      <w:r w:rsidRPr="00F74675">
        <w:rPr>
          <w:rFonts w:ascii="Times New Roman" w:hAnsi="Times New Roman"/>
          <w:sz w:val="28"/>
          <w:szCs w:val="28"/>
          <w:u w:val="single"/>
        </w:rPr>
        <w:tab/>
      </w:r>
      <w:r w:rsidR="00C77179">
        <w:rPr>
          <w:rFonts w:ascii="Times New Roman" w:hAnsi="Times New Roman"/>
          <w:sz w:val="28"/>
          <w:szCs w:val="28"/>
          <w:u w:val="single"/>
        </w:rPr>
        <w:t>Филимонов Владислав Анатольевич</w:t>
      </w:r>
      <w:r w:rsidRPr="00F74675">
        <w:rPr>
          <w:rFonts w:ascii="Times New Roman" w:hAnsi="Times New Roman"/>
          <w:sz w:val="28"/>
          <w:szCs w:val="28"/>
          <w:u w:val="single"/>
        </w:rPr>
        <w:tab/>
      </w:r>
      <w:r w:rsidRPr="00F74675">
        <w:rPr>
          <w:rFonts w:ascii="Times New Roman" w:hAnsi="Times New Roman"/>
          <w:sz w:val="28"/>
          <w:szCs w:val="28"/>
          <w:u w:val="single"/>
        </w:rPr>
        <w:tab/>
      </w:r>
    </w:p>
    <w:p w14:paraId="182630A2" w14:textId="77777777" w:rsidR="00F74675" w:rsidRPr="00F74675" w:rsidRDefault="00F74675" w:rsidP="00F7467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F74675">
        <w:rPr>
          <w:rFonts w:ascii="Times New Roman" w:hAnsi="Times New Roman"/>
          <w:sz w:val="20"/>
          <w:szCs w:val="20"/>
        </w:rPr>
        <w:t xml:space="preserve"> </w:t>
      </w:r>
      <w:r w:rsidRPr="00F74675">
        <w:rPr>
          <w:rFonts w:ascii="Times New Roman" w:hAnsi="Times New Roman"/>
          <w:sz w:val="20"/>
          <w:szCs w:val="20"/>
        </w:rPr>
        <w:tab/>
        <w:t>(Фамилия, имя, отчество)</w:t>
      </w:r>
    </w:p>
    <w:p w14:paraId="0C2484DB" w14:textId="77777777" w:rsidR="00F74675" w:rsidRPr="00F74675" w:rsidRDefault="00F74675" w:rsidP="00F7467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0097C67" w14:textId="77777777" w:rsidR="00F74675" w:rsidRPr="00F74675" w:rsidRDefault="00F74675" w:rsidP="00F74675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74675"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 w:rsidRPr="00F74675"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 w:rsidRPr="00F74675">
        <w:rPr>
          <w:rFonts w:ascii="Times New Roman" w:hAnsi="Times New Roman"/>
          <w:sz w:val="28"/>
          <w:szCs w:val="24"/>
        </w:rPr>
        <w:t>:</w:t>
      </w:r>
      <w:r w:rsidRPr="00F74675">
        <w:rPr>
          <w:rFonts w:ascii="Times New Roman" w:hAnsi="Times New Roman"/>
          <w:szCs w:val="20"/>
          <w:u w:val="single"/>
        </w:rPr>
        <w:t xml:space="preserve">          </w:t>
      </w:r>
      <w:r w:rsidRPr="00F74675">
        <w:rPr>
          <w:rFonts w:ascii="Times New Roman" w:hAnsi="Times New Roman"/>
          <w:sz w:val="28"/>
          <w:szCs w:val="28"/>
          <w:u w:val="single"/>
        </w:rPr>
        <w:t>УВЦ, пр. Энгельса, 23</w:t>
      </w:r>
      <w:r w:rsidRPr="00F74675">
        <w:rPr>
          <w:rFonts w:ascii="Times New Roman" w:hAnsi="Times New Roman"/>
          <w:sz w:val="28"/>
          <w:szCs w:val="28"/>
          <w:u w:val="single"/>
        </w:rPr>
        <w:tab/>
      </w:r>
      <w:r w:rsidRPr="00F74675">
        <w:rPr>
          <w:rFonts w:ascii="Times New Roman" w:hAnsi="Times New Roman"/>
          <w:sz w:val="28"/>
          <w:szCs w:val="28"/>
          <w:u w:val="single"/>
        </w:rPr>
        <w:tab/>
      </w:r>
      <w:r w:rsidRPr="00F74675">
        <w:rPr>
          <w:rFonts w:ascii="Times New Roman" w:hAnsi="Times New Roman"/>
          <w:sz w:val="28"/>
          <w:szCs w:val="28"/>
          <w:u w:val="single"/>
        </w:rPr>
        <w:tab/>
      </w:r>
      <w:r w:rsidRPr="00F74675">
        <w:rPr>
          <w:rFonts w:ascii="Times New Roman" w:hAnsi="Times New Roman"/>
          <w:sz w:val="28"/>
          <w:szCs w:val="28"/>
          <w:u w:val="single"/>
        </w:rPr>
        <w:tab/>
      </w:r>
    </w:p>
    <w:p w14:paraId="36F67A1F" w14:textId="77777777" w:rsidR="00F74675" w:rsidRPr="00F74675" w:rsidRDefault="00F74675" w:rsidP="00F7467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 w:rsidRPr="00F74675"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28B7D719" w14:textId="77777777" w:rsidR="00F74675" w:rsidRPr="00F74675" w:rsidRDefault="00F74675" w:rsidP="00F7467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FC399C6" w14:textId="77777777" w:rsidR="00F74675" w:rsidRPr="00F74675" w:rsidRDefault="00F74675" w:rsidP="00F7467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7DEF038A" w14:textId="77777777" w:rsidR="00F74675" w:rsidRPr="00F74675" w:rsidRDefault="00F74675" w:rsidP="00F7467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F74675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5567B154" w14:textId="77777777" w:rsidR="00F74675" w:rsidRPr="00F74675" w:rsidRDefault="00F74675" w:rsidP="00F7467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F74675"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060AC873" w14:textId="77777777" w:rsidR="00F74675" w:rsidRPr="00F74675" w:rsidRDefault="00F74675" w:rsidP="00F7467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66B88A97" w14:textId="77777777" w:rsidR="00F74675" w:rsidRPr="00F74675" w:rsidRDefault="00F74675" w:rsidP="00F74675">
      <w:pPr>
        <w:spacing w:after="120" w:line="240" w:lineRule="auto"/>
        <w:jc w:val="center"/>
        <w:rPr>
          <w:rFonts w:ascii="Times New Roman" w:eastAsia="Calibri" w:hAnsi="Times New Roman"/>
          <w:b/>
          <w:sz w:val="24"/>
          <w:szCs w:val="24"/>
          <w:lang w:eastAsia="en-US"/>
        </w:rPr>
      </w:pPr>
      <w:r w:rsidRPr="00F74675">
        <w:rPr>
          <w:rFonts w:ascii="Times New Roman" w:eastAsia="Calibri" w:hAnsi="Times New Roman"/>
          <w:b/>
          <w:sz w:val="24"/>
          <w:szCs w:val="24"/>
          <w:lang w:eastAsia="en-US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F74675" w:rsidRPr="00F74675" w14:paraId="08FF8CFF" w14:textId="77777777" w:rsidTr="003F7300">
        <w:trPr>
          <w:trHeight w:val="502"/>
        </w:trPr>
        <w:tc>
          <w:tcPr>
            <w:tcW w:w="5352" w:type="dxa"/>
            <w:shd w:val="clear" w:color="auto" w:fill="auto"/>
          </w:tcPr>
          <w:p w14:paraId="50A9A024" w14:textId="77777777" w:rsidR="00F74675" w:rsidRPr="00F74675" w:rsidRDefault="00F74675" w:rsidP="00F74675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F74675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>Виды выполненных работ обучающимся</w:t>
            </w:r>
          </w:p>
          <w:p w14:paraId="16716464" w14:textId="77777777" w:rsidR="00F74675" w:rsidRPr="00F74675" w:rsidRDefault="00F74675" w:rsidP="00F74675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F74675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1725059B" w14:textId="77777777" w:rsidR="00F74675" w:rsidRPr="00F74675" w:rsidRDefault="00F74675" w:rsidP="00F74675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F74675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0254C468" w14:textId="77777777" w:rsidR="00F74675" w:rsidRPr="00F74675" w:rsidRDefault="00F74675" w:rsidP="00F74675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F74675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>Качество выполнения работ (оценка по пятибалльной системе)</w:t>
            </w:r>
          </w:p>
        </w:tc>
      </w:tr>
      <w:tr w:rsidR="00F74675" w:rsidRPr="00F74675" w14:paraId="5E26E650" w14:textId="77777777" w:rsidTr="003F7300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4ED0C37E" w14:textId="77777777" w:rsidR="00F74675" w:rsidRPr="00F74675" w:rsidRDefault="00F74675" w:rsidP="00F74675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rPr>
                <w:rFonts w:ascii="Times New Roman" w:hAnsi="Times New Roman"/>
                <w:sz w:val="20"/>
                <w:szCs w:val="20"/>
              </w:rPr>
            </w:pPr>
            <w:r w:rsidRPr="00F74675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Тема 1.  </w:t>
            </w:r>
            <w:r w:rsidRPr="00F74675">
              <w:rPr>
                <w:rFonts w:ascii="Times New Roman" w:hAnsi="Times New Roman"/>
                <w:bCs/>
                <w:sz w:val="20"/>
                <w:szCs w:val="20"/>
              </w:rPr>
              <w:t>Участие в выработке требований к программному обеспечению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39E893BA" w14:textId="77777777" w:rsidR="00F74675" w:rsidRPr="00F74675" w:rsidRDefault="00F74675" w:rsidP="00F7467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F74675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2A7824C2" w14:textId="77777777" w:rsidR="00F74675" w:rsidRPr="00F74675" w:rsidRDefault="00F74675" w:rsidP="00F7467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F74675" w:rsidRPr="00F74675" w14:paraId="7DE83AC8" w14:textId="77777777" w:rsidTr="003F7300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155E81FA" w14:textId="77777777" w:rsidR="00F74675" w:rsidRPr="00F74675" w:rsidRDefault="00F74675" w:rsidP="00F74675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rPr>
                <w:rFonts w:ascii="Times New Roman" w:hAnsi="Times New Roman"/>
                <w:sz w:val="20"/>
                <w:szCs w:val="20"/>
              </w:rPr>
            </w:pPr>
            <w:r w:rsidRPr="00F74675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Тема 2.  </w:t>
            </w:r>
            <w:r w:rsidRPr="00F74675">
              <w:rPr>
                <w:rFonts w:ascii="Times New Roman" w:hAnsi="Times New Roman"/>
                <w:sz w:val="20"/>
                <w:szCs w:val="20"/>
              </w:rPr>
              <w:t xml:space="preserve">Стадии проектирования программного обеспечения. Проектирование UML-диаграмм. 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5AD1169" w14:textId="77777777" w:rsidR="00F74675" w:rsidRPr="00F74675" w:rsidRDefault="00F74675" w:rsidP="00F7467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F74675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3B81CED3" w14:textId="77777777" w:rsidR="00F74675" w:rsidRPr="00F74675" w:rsidRDefault="00F74675" w:rsidP="00F7467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F74675" w:rsidRPr="00F74675" w14:paraId="605A3D8F" w14:textId="77777777" w:rsidTr="003F7300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51240B75" w14:textId="77777777" w:rsidR="00F74675" w:rsidRPr="00F74675" w:rsidRDefault="00F74675" w:rsidP="00F74675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rPr>
                <w:rFonts w:ascii="Times New Roman" w:hAnsi="Times New Roman"/>
                <w:bCs/>
                <w:caps/>
                <w:sz w:val="20"/>
                <w:szCs w:val="20"/>
              </w:rPr>
            </w:pPr>
            <w:r w:rsidRPr="00F74675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Тема 3.  </w:t>
            </w:r>
            <w:r w:rsidRPr="00F74675">
              <w:rPr>
                <w:rFonts w:ascii="Times New Roman" w:hAnsi="Times New Roman"/>
                <w:bCs/>
                <w:sz w:val="20"/>
                <w:szCs w:val="20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ED86AA2" w14:textId="77777777" w:rsidR="00F74675" w:rsidRPr="00F74675" w:rsidRDefault="00F74675" w:rsidP="00F7467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F74675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7F7FAE9A" w14:textId="77777777" w:rsidR="00F74675" w:rsidRPr="00F74675" w:rsidRDefault="00F74675" w:rsidP="00F7467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F74675" w:rsidRPr="00F74675" w14:paraId="2F5F2766" w14:textId="77777777" w:rsidTr="003F7300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00F87B48" w14:textId="77777777" w:rsidR="00F74675" w:rsidRPr="00F74675" w:rsidRDefault="00F74675" w:rsidP="00F74675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rPr>
                <w:rFonts w:ascii="Times New Roman" w:hAnsi="Times New Roman"/>
                <w:b/>
                <w:caps/>
                <w:sz w:val="20"/>
                <w:szCs w:val="20"/>
              </w:rPr>
            </w:pPr>
            <w:r w:rsidRPr="00F74675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Тема 4.  </w:t>
            </w:r>
            <w:r w:rsidRPr="00F74675">
              <w:rPr>
                <w:rFonts w:ascii="Times New Roman" w:hAnsi="Times New Roman"/>
                <w:bCs/>
                <w:sz w:val="20"/>
                <w:szCs w:val="20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579E34F3" w14:textId="77777777" w:rsidR="00F74675" w:rsidRPr="00F74675" w:rsidRDefault="00F74675" w:rsidP="00F7467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F74675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B62262B" w14:textId="77777777" w:rsidR="00F74675" w:rsidRPr="00F74675" w:rsidRDefault="00F74675" w:rsidP="00F7467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F74675" w:rsidRPr="00F74675" w14:paraId="5E1F5CDE" w14:textId="77777777" w:rsidTr="003F7300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0773D8F" w14:textId="77777777" w:rsidR="00F74675" w:rsidRPr="00F74675" w:rsidRDefault="00F74675" w:rsidP="00F74675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</w:rPr>
            </w:pPr>
            <w:r w:rsidRPr="00F74675">
              <w:rPr>
                <w:rFonts w:ascii="Times New Roman" w:hAnsi="Times New Roman"/>
                <w:b/>
                <w:bCs/>
                <w:sz w:val="20"/>
                <w:szCs w:val="20"/>
              </w:rPr>
              <w:t>Тема 5.</w:t>
            </w:r>
            <w:r w:rsidRPr="00F74675">
              <w:rPr>
                <w:rFonts w:ascii="Times New Roman" w:hAnsi="Times New Roman"/>
                <w:sz w:val="20"/>
                <w:szCs w:val="20"/>
              </w:rPr>
              <w:t xml:space="preserve"> Разработка программной документации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2981780F" w14:textId="77777777" w:rsidR="00F74675" w:rsidRPr="00F74675" w:rsidRDefault="00F74675" w:rsidP="00F7467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F74675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6E79A82" w14:textId="77777777" w:rsidR="00F74675" w:rsidRPr="00F74675" w:rsidRDefault="00F74675" w:rsidP="00F7467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</w:tbl>
    <w:p w14:paraId="743AA336" w14:textId="77777777" w:rsidR="00F74675" w:rsidRPr="00F74675" w:rsidRDefault="00F74675" w:rsidP="00F74675">
      <w:pPr>
        <w:spacing w:after="0"/>
        <w:jc w:val="both"/>
        <w:rPr>
          <w:rFonts w:ascii="Times New Roman" w:hAnsi="Times New Roman"/>
          <w:b/>
          <w:sz w:val="16"/>
          <w:szCs w:val="16"/>
        </w:rPr>
      </w:pPr>
    </w:p>
    <w:p w14:paraId="08944468" w14:textId="77777777" w:rsidR="00F74675" w:rsidRPr="00F74675" w:rsidRDefault="00F74675" w:rsidP="00F74675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F74675"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3B1111F0" w14:textId="77777777" w:rsidR="00F74675" w:rsidRPr="00F74675" w:rsidRDefault="00F74675" w:rsidP="00F74675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F74675">
        <w:rPr>
          <w:rFonts w:ascii="Times New Roman" w:hAnsi="Times New Roman"/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 w:rsidRPr="00F74675">
        <w:rPr>
          <w:rFonts w:ascii="Times New Roman" w:hAnsi="Times New Roman"/>
          <w:sz w:val="28"/>
          <w:szCs w:val="28"/>
          <w:u w:val="single"/>
        </w:rPr>
        <w:t>освоены</w:t>
      </w:r>
      <w:r w:rsidRPr="00F74675">
        <w:rPr>
          <w:rFonts w:ascii="Times New Roman" w:hAnsi="Times New Roman"/>
          <w:b/>
          <w:bCs/>
          <w:sz w:val="28"/>
          <w:szCs w:val="28"/>
        </w:rPr>
        <w:t xml:space="preserve"> / </w:t>
      </w:r>
      <w:r w:rsidRPr="00F74675">
        <w:rPr>
          <w:rFonts w:ascii="Times New Roman" w:hAnsi="Times New Roman"/>
          <w:sz w:val="28"/>
          <w:szCs w:val="28"/>
        </w:rPr>
        <w:t>не освоены.</w:t>
      </w:r>
    </w:p>
    <w:p w14:paraId="634D4984" w14:textId="1278B0F0" w:rsidR="00F74675" w:rsidRPr="00F74675" w:rsidRDefault="00F74675" w:rsidP="00F74675">
      <w:pPr>
        <w:spacing w:after="0" w:line="240" w:lineRule="auto"/>
        <w:jc w:val="both"/>
        <w:rPr>
          <w:rFonts w:ascii="Times New Roman" w:hAnsi="Times New Roman"/>
          <w:szCs w:val="28"/>
          <w:vertAlign w:val="superscript"/>
        </w:rPr>
      </w:pPr>
      <w:r w:rsidRPr="00F74675">
        <w:rPr>
          <w:rFonts w:ascii="Times New Roman" w:hAnsi="Times New Roman"/>
          <w:szCs w:val="28"/>
          <w:vertAlign w:val="superscript"/>
        </w:rPr>
        <w:t xml:space="preserve">                                                    (нужное подчеркнуть)</w:t>
      </w:r>
    </w:p>
    <w:p w14:paraId="270A35DB" w14:textId="77777777" w:rsidR="00F74675" w:rsidRPr="00F74675" w:rsidRDefault="00F74675" w:rsidP="00F74675">
      <w:pPr>
        <w:spacing w:after="0" w:line="360" w:lineRule="auto"/>
        <w:rPr>
          <w:rFonts w:ascii="Times New Roman" w:eastAsia="Calibri" w:hAnsi="Times New Roman"/>
          <w:sz w:val="32"/>
          <w:szCs w:val="32"/>
          <w:u w:val="single"/>
          <w:lang w:eastAsia="en-US"/>
        </w:rPr>
      </w:pPr>
      <w:r w:rsidRPr="00F74675">
        <w:rPr>
          <w:rFonts w:ascii="Times New Roman" w:eastAsia="Calibri" w:hAnsi="Times New Roman"/>
          <w:sz w:val="28"/>
          <w:szCs w:val="28"/>
          <w:lang w:eastAsia="en-US"/>
        </w:rPr>
        <w:t>Итоговая оценка по практике _________________________________________</w:t>
      </w:r>
    </w:p>
    <w:p w14:paraId="4DC0D16C" w14:textId="77777777" w:rsidR="00F74675" w:rsidRPr="00F74675" w:rsidRDefault="00F74675" w:rsidP="00F74675">
      <w:pPr>
        <w:spacing w:after="0" w:line="240" w:lineRule="auto"/>
        <w:rPr>
          <w:rFonts w:ascii="Times New Roman" w:eastAsia="Calibri" w:hAnsi="Times New Roman"/>
          <w:sz w:val="28"/>
          <w:szCs w:val="28"/>
          <w:lang w:eastAsia="en-US"/>
        </w:rPr>
      </w:pPr>
    </w:p>
    <w:p w14:paraId="792F0548" w14:textId="77777777" w:rsidR="00F74675" w:rsidRPr="00F74675" w:rsidRDefault="00F74675" w:rsidP="00F74675">
      <w:pPr>
        <w:spacing w:after="0" w:line="240" w:lineRule="auto"/>
        <w:rPr>
          <w:rFonts w:ascii="Times New Roman" w:eastAsia="Calibri" w:hAnsi="Times New Roman"/>
          <w:sz w:val="28"/>
          <w:szCs w:val="28"/>
          <w:lang w:eastAsia="en-US"/>
        </w:rPr>
      </w:pPr>
      <w:r w:rsidRPr="00F74675">
        <w:rPr>
          <w:rFonts w:ascii="Times New Roman" w:eastAsia="Calibri" w:hAnsi="Times New Roman"/>
          <w:sz w:val="28"/>
          <w:szCs w:val="28"/>
          <w:lang w:eastAsia="en-US"/>
        </w:rPr>
        <w:t xml:space="preserve">Руководитель </w:t>
      </w:r>
      <w:proofErr w:type="gramStart"/>
      <w:r w:rsidRPr="00F74675">
        <w:rPr>
          <w:rFonts w:ascii="Times New Roman" w:eastAsia="Calibri" w:hAnsi="Times New Roman"/>
          <w:sz w:val="28"/>
          <w:szCs w:val="28"/>
          <w:lang w:eastAsia="en-US"/>
        </w:rPr>
        <w:t xml:space="preserve">практики </w:t>
      </w:r>
      <w:r w:rsidRPr="00F74675">
        <w:rPr>
          <w:rFonts w:ascii="Times New Roman" w:eastAsia="Calibri" w:hAnsi="Times New Roman"/>
          <w:sz w:val="28"/>
          <w:szCs w:val="28"/>
          <w:u w:val="single"/>
          <w:lang w:eastAsia="en-US"/>
        </w:rPr>
        <w:t xml:space="preserve"> </w:t>
      </w:r>
      <w:proofErr w:type="spellStart"/>
      <w:r w:rsidRPr="00F74675">
        <w:rPr>
          <w:rFonts w:ascii="Times New Roman" w:eastAsia="Calibri" w:hAnsi="Times New Roman"/>
          <w:sz w:val="28"/>
          <w:szCs w:val="28"/>
          <w:u w:val="single"/>
          <w:lang w:eastAsia="en-US"/>
        </w:rPr>
        <w:t>Хисамутдинова</w:t>
      </w:r>
      <w:proofErr w:type="spellEnd"/>
      <w:proofErr w:type="gramEnd"/>
      <w:r w:rsidRPr="00F74675">
        <w:rPr>
          <w:rFonts w:ascii="Times New Roman" w:eastAsia="Calibri" w:hAnsi="Times New Roman"/>
          <w:sz w:val="28"/>
          <w:szCs w:val="28"/>
          <w:u w:val="single"/>
          <w:lang w:eastAsia="en-US"/>
        </w:rPr>
        <w:t xml:space="preserve"> А.С.</w:t>
      </w:r>
      <w:r w:rsidRPr="00F74675">
        <w:rPr>
          <w:rFonts w:ascii="Times New Roman" w:eastAsia="Calibri" w:hAnsi="Times New Roman"/>
          <w:sz w:val="28"/>
          <w:szCs w:val="28"/>
          <w:lang w:eastAsia="en-US"/>
        </w:rPr>
        <w:t xml:space="preserve">            ___________________</w:t>
      </w:r>
    </w:p>
    <w:p w14:paraId="1BEA8E53" w14:textId="77777777" w:rsidR="00F74675" w:rsidRPr="00F74675" w:rsidRDefault="00F74675" w:rsidP="00F74675">
      <w:pPr>
        <w:spacing w:after="0" w:line="240" w:lineRule="auto"/>
        <w:ind w:left="2832"/>
        <w:rPr>
          <w:rFonts w:ascii="Times New Roman" w:eastAsia="Calibri" w:hAnsi="Times New Roman"/>
          <w:sz w:val="24"/>
          <w:szCs w:val="24"/>
          <w:lang w:eastAsia="en-US"/>
        </w:rPr>
      </w:pPr>
      <w:r w:rsidRPr="00F74675">
        <w:rPr>
          <w:rFonts w:ascii="Times New Roman" w:eastAsia="Calibri" w:hAnsi="Times New Roman"/>
          <w:sz w:val="24"/>
          <w:szCs w:val="24"/>
          <w:lang w:eastAsia="en-US"/>
        </w:rPr>
        <w:t xml:space="preserve">           (Ф.И.О.)</w:t>
      </w:r>
      <w:r w:rsidRPr="00F74675">
        <w:rPr>
          <w:rFonts w:ascii="Times New Roman" w:eastAsia="Calibri" w:hAnsi="Times New Roman"/>
          <w:sz w:val="24"/>
          <w:szCs w:val="24"/>
          <w:lang w:eastAsia="en-US"/>
        </w:rPr>
        <w:tab/>
      </w:r>
      <w:r w:rsidRPr="00F74675">
        <w:rPr>
          <w:rFonts w:ascii="Times New Roman" w:eastAsia="Calibri" w:hAnsi="Times New Roman"/>
          <w:sz w:val="24"/>
          <w:szCs w:val="24"/>
          <w:lang w:eastAsia="en-US"/>
        </w:rPr>
        <w:tab/>
      </w:r>
      <w:r w:rsidRPr="00F74675">
        <w:rPr>
          <w:rFonts w:ascii="Times New Roman" w:eastAsia="Calibri" w:hAnsi="Times New Roman"/>
          <w:sz w:val="24"/>
          <w:szCs w:val="24"/>
          <w:lang w:eastAsia="en-US"/>
        </w:rPr>
        <w:tab/>
      </w:r>
      <w:r w:rsidRPr="00F74675">
        <w:rPr>
          <w:rFonts w:ascii="Times New Roman" w:eastAsia="Calibri" w:hAnsi="Times New Roman"/>
          <w:sz w:val="24"/>
          <w:szCs w:val="24"/>
          <w:lang w:eastAsia="en-US"/>
        </w:rPr>
        <w:tab/>
        <w:t>(подпись)</w:t>
      </w:r>
    </w:p>
    <w:p w14:paraId="1062C0AD" w14:textId="77777777" w:rsidR="00F74675" w:rsidRPr="00F74675" w:rsidRDefault="00F74675" w:rsidP="00F74675">
      <w:pPr>
        <w:rPr>
          <w:rFonts w:ascii="Times New Roman" w:eastAsia="Calibri" w:hAnsi="Times New Roman"/>
          <w:sz w:val="28"/>
          <w:szCs w:val="28"/>
          <w:lang w:eastAsia="en-US"/>
        </w:rPr>
      </w:pPr>
      <w:r w:rsidRPr="00F74675">
        <w:rPr>
          <w:rFonts w:ascii="Times New Roman" w:eastAsia="Calibri" w:hAnsi="Times New Roman"/>
          <w:sz w:val="28"/>
          <w:szCs w:val="28"/>
          <w:lang w:eastAsia="en-US"/>
        </w:rPr>
        <w:t>Дата «05» октября 2024 г.</w:t>
      </w:r>
    </w:p>
    <w:p w14:paraId="3969287C" w14:textId="77777777" w:rsidR="00F74675" w:rsidRPr="00F74675" w:rsidRDefault="00F74675" w:rsidP="00F74675">
      <w:pPr>
        <w:pStyle w:val="a4"/>
        <w:jc w:val="left"/>
      </w:pPr>
    </w:p>
    <w:sectPr w:rsidR="00F74675" w:rsidRPr="00F74675" w:rsidSect="002A6191">
      <w:footerReference w:type="default" r:id="rId4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1CD3B3" w14:textId="77777777" w:rsidR="00FC3BEE" w:rsidRDefault="00FC3BEE" w:rsidP="00FC3BEE">
      <w:pPr>
        <w:spacing w:after="0" w:line="240" w:lineRule="auto"/>
      </w:pPr>
      <w:r>
        <w:separator/>
      </w:r>
    </w:p>
  </w:endnote>
  <w:endnote w:type="continuationSeparator" w:id="0">
    <w:p w14:paraId="0A1C63EB" w14:textId="77777777" w:rsidR="00FC3BEE" w:rsidRDefault="00FC3BEE" w:rsidP="00FC3B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var(--font-fk-grotesk)">
    <w:altName w:val="Cambria"/>
    <w:panose1 w:val="00000000000000000000"/>
    <w:charset w:val="00"/>
    <w:family w:val="roman"/>
    <w:notTrueType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68718220"/>
      <w:docPartObj>
        <w:docPartGallery w:val="Page Numbers (Bottom of Page)"/>
        <w:docPartUnique/>
      </w:docPartObj>
    </w:sdtPr>
    <w:sdtEndPr/>
    <w:sdtContent>
      <w:p w14:paraId="6B1C1CBB" w14:textId="4D815BB3" w:rsidR="00FC3BEE" w:rsidRDefault="00FC3BEE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DE2EEF0" w14:textId="77777777" w:rsidR="00FC3BEE" w:rsidRDefault="00FC3BEE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F7EEE7" w14:textId="77777777" w:rsidR="00FC3BEE" w:rsidRDefault="00FC3BEE" w:rsidP="00FC3BEE">
      <w:pPr>
        <w:spacing w:after="0" w:line="240" w:lineRule="auto"/>
      </w:pPr>
      <w:r>
        <w:separator/>
      </w:r>
    </w:p>
  </w:footnote>
  <w:footnote w:type="continuationSeparator" w:id="0">
    <w:p w14:paraId="133534B4" w14:textId="77777777" w:rsidR="00FC3BEE" w:rsidRDefault="00FC3BEE" w:rsidP="00FC3B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610BC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1" w15:restartNumberingAfterBreak="0">
    <w:nsid w:val="042A675B"/>
    <w:multiLevelType w:val="multilevel"/>
    <w:tmpl w:val="C71C0C2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646597B"/>
    <w:multiLevelType w:val="multilevel"/>
    <w:tmpl w:val="C71C0C2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4" w15:restartNumberingAfterBreak="0">
    <w:nsid w:val="0EFE69F5"/>
    <w:multiLevelType w:val="multilevel"/>
    <w:tmpl w:val="EA626F8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5" w15:restartNumberingAfterBreak="0">
    <w:nsid w:val="11035CD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888459A"/>
    <w:multiLevelType w:val="multilevel"/>
    <w:tmpl w:val="8214D6E8"/>
    <w:lvl w:ilvl="0">
      <w:start w:val="1"/>
      <w:numFmt w:val="decimal"/>
      <w:lvlText w:val="%1."/>
      <w:lvlJc w:val="left"/>
      <w:pPr>
        <w:ind w:left="0" w:firstLine="0"/>
      </w:pPr>
      <w:rPr>
        <w:rFonts w:ascii="Microsoft YaHei" w:eastAsia="Microsoft YaHei" w:hAnsi="Microsoft YaHei" w:cs="Arial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7" w15:restartNumberingAfterBreak="0">
    <w:nsid w:val="23AA6ABB"/>
    <w:multiLevelType w:val="hybridMultilevel"/>
    <w:tmpl w:val="B66E37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EE6782"/>
    <w:multiLevelType w:val="hybridMultilevel"/>
    <w:tmpl w:val="47AE48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A7F7C84"/>
    <w:multiLevelType w:val="multilevel"/>
    <w:tmpl w:val="83221444"/>
    <w:lvl w:ilvl="0">
      <w:start w:val="1"/>
      <w:numFmt w:val="decimal"/>
      <w:lvlText w:val="%1.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33D64643"/>
    <w:multiLevelType w:val="multilevel"/>
    <w:tmpl w:val="C71C0C2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C501574"/>
    <w:multiLevelType w:val="multilevel"/>
    <w:tmpl w:val="2E74889A"/>
    <w:lvl w:ilvl="0">
      <w:start w:val="4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12" w15:restartNumberingAfterBreak="0">
    <w:nsid w:val="3EBC72FA"/>
    <w:multiLevelType w:val="multilevel"/>
    <w:tmpl w:val="68CCF4E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51BC5882"/>
    <w:multiLevelType w:val="multilevel"/>
    <w:tmpl w:val="C71C0C2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54B446CB"/>
    <w:multiLevelType w:val="hybridMultilevel"/>
    <w:tmpl w:val="2EE43EB6"/>
    <w:lvl w:ilvl="0" w:tplc="F7F0613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97C3C86"/>
    <w:multiLevelType w:val="multilevel"/>
    <w:tmpl w:val="C71C0C2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E27477D"/>
    <w:multiLevelType w:val="multilevel"/>
    <w:tmpl w:val="79B2483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EBF09DF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18" w15:restartNumberingAfterBreak="0">
    <w:nsid w:val="638408B8"/>
    <w:multiLevelType w:val="multilevel"/>
    <w:tmpl w:val="68CCF4E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653D146B"/>
    <w:multiLevelType w:val="hybridMultilevel"/>
    <w:tmpl w:val="20269F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7270E25"/>
    <w:multiLevelType w:val="multilevel"/>
    <w:tmpl w:val="0419001D"/>
    <w:styleLink w:val="1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1" w15:restartNumberingAfterBreak="0">
    <w:nsid w:val="6855428E"/>
    <w:multiLevelType w:val="multilevel"/>
    <w:tmpl w:val="C71C0C2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69BE740A"/>
    <w:multiLevelType w:val="hybridMultilevel"/>
    <w:tmpl w:val="3858E8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D523D8C"/>
    <w:multiLevelType w:val="multilevel"/>
    <w:tmpl w:val="C71C0C2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E90679D"/>
    <w:multiLevelType w:val="hybridMultilevel"/>
    <w:tmpl w:val="847882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EB9000B"/>
    <w:multiLevelType w:val="multilevel"/>
    <w:tmpl w:val="83221444"/>
    <w:lvl w:ilvl="0">
      <w:start w:val="1"/>
      <w:numFmt w:val="decimal"/>
      <w:lvlText w:val="%1.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6" w15:restartNumberingAfterBreak="0">
    <w:nsid w:val="74BD3C59"/>
    <w:multiLevelType w:val="multilevel"/>
    <w:tmpl w:val="C71C0C2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7D2A01E3"/>
    <w:multiLevelType w:val="multilevel"/>
    <w:tmpl w:val="582AAC3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3"/>
  </w:num>
  <w:num w:numId="2">
    <w:abstractNumId w:val="20"/>
  </w:num>
  <w:num w:numId="3">
    <w:abstractNumId w:val="27"/>
  </w:num>
  <w:num w:numId="4">
    <w:abstractNumId w:val="5"/>
  </w:num>
  <w:num w:numId="5">
    <w:abstractNumId w:val="25"/>
  </w:num>
  <w:num w:numId="6">
    <w:abstractNumId w:val="9"/>
  </w:num>
  <w:num w:numId="7">
    <w:abstractNumId w:val="18"/>
  </w:num>
  <w:num w:numId="8">
    <w:abstractNumId w:val="16"/>
  </w:num>
  <w:num w:numId="9">
    <w:abstractNumId w:val="1"/>
  </w:num>
  <w:num w:numId="10">
    <w:abstractNumId w:val="23"/>
  </w:num>
  <w:num w:numId="11">
    <w:abstractNumId w:val="12"/>
  </w:num>
  <w:num w:numId="12">
    <w:abstractNumId w:val="13"/>
  </w:num>
  <w:num w:numId="13">
    <w:abstractNumId w:val="21"/>
  </w:num>
  <w:num w:numId="14">
    <w:abstractNumId w:val="2"/>
  </w:num>
  <w:num w:numId="15">
    <w:abstractNumId w:val="15"/>
  </w:num>
  <w:num w:numId="16">
    <w:abstractNumId w:val="10"/>
  </w:num>
  <w:num w:numId="17">
    <w:abstractNumId w:val="26"/>
  </w:num>
  <w:num w:numId="18">
    <w:abstractNumId w:val="22"/>
  </w:num>
  <w:num w:numId="19">
    <w:abstractNumId w:val="14"/>
  </w:num>
  <w:num w:numId="20">
    <w:abstractNumId w:val="11"/>
  </w:num>
  <w:num w:numId="21">
    <w:abstractNumId w:val="6"/>
  </w:num>
  <w:num w:numId="22">
    <w:abstractNumId w:val="17"/>
  </w:num>
  <w:num w:numId="23">
    <w:abstractNumId w:val="4"/>
  </w:num>
  <w:num w:numId="24">
    <w:abstractNumId w:val="0"/>
  </w:num>
  <w:num w:numId="25">
    <w:abstractNumId w:val="19"/>
  </w:num>
  <w:num w:numId="26">
    <w:abstractNumId w:val="24"/>
  </w:num>
  <w:num w:numId="27">
    <w:abstractNumId w:val="8"/>
  </w:num>
  <w:num w:numId="2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2C4B"/>
    <w:rsid w:val="001A7C8A"/>
    <w:rsid w:val="002B028D"/>
    <w:rsid w:val="0067313F"/>
    <w:rsid w:val="00715F44"/>
    <w:rsid w:val="007527E3"/>
    <w:rsid w:val="007A288C"/>
    <w:rsid w:val="0086772A"/>
    <w:rsid w:val="00902C4B"/>
    <w:rsid w:val="00C47A72"/>
    <w:rsid w:val="00C62C57"/>
    <w:rsid w:val="00C77179"/>
    <w:rsid w:val="00F74675"/>
    <w:rsid w:val="00FC3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0CE45841"/>
  <w15:chartTrackingRefBased/>
  <w15:docId w15:val="{678DA620-8080-4BC6-A17A-2A63A5FB5D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527E3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0">
    <w:name w:val="heading 1"/>
    <w:basedOn w:val="a0"/>
    <w:next w:val="a0"/>
    <w:link w:val="11"/>
    <w:uiPriority w:val="9"/>
    <w:qFormat/>
    <w:rsid w:val="001A7C8A"/>
    <w:pPr>
      <w:keepNext/>
      <w:keepLines/>
      <w:spacing w:before="240" w:after="0" w:line="259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Маркиров"/>
    <w:basedOn w:val="a0"/>
    <w:qFormat/>
    <w:rsid w:val="007527E3"/>
    <w:pPr>
      <w:numPr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hAnsi="Times New Roman"/>
      <w:sz w:val="24"/>
      <w:szCs w:val="24"/>
    </w:rPr>
  </w:style>
  <w:style w:type="paragraph" w:customStyle="1" w:styleId="a4">
    <w:name w:val="Мяу"/>
    <w:basedOn w:val="a0"/>
    <w:link w:val="a5"/>
    <w:qFormat/>
    <w:rsid w:val="00FC3BEE"/>
    <w:pPr>
      <w:spacing w:after="360" w:line="360" w:lineRule="auto"/>
      <w:jc w:val="center"/>
    </w:pPr>
    <w:rPr>
      <w:rFonts w:ascii="Times New Roman" w:hAnsi="Times New Roman"/>
      <w:sz w:val="28"/>
    </w:rPr>
  </w:style>
  <w:style w:type="paragraph" w:customStyle="1" w:styleId="a6">
    <w:name w:val="для текста"/>
    <w:basedOn w:val="a4"/>
    <w:link w:val="a7"/>
    <w:qFormat/>
    <w:rsid w:val="007527E3"/>
    <w:pPr>
      <w:ind w:firstLine="709"/>
      <w:jc w:val="both"/>
    </w:pPr>
  </w:style>
  <w:style w:type="character" w:customStyle="1" w:styleId="a5">
    <w:name w:val="Мяу Знак"/>
    <w:basedOn w:val="a1"/>
    <w:link w:val="a4"/>
    <w:rsid w:val="00FC3BEE"/>
    <w:rPr>
      <w:rFonts w:ascii="Times New Roman" w:eastAsia="Times New Roman" w:hAnsi="Times New Roman" w:cs="Times New Roman"/>
      <w:sz w:val="28"/>
      <w:lang w:eastAsia="ru-RU"/>
    </w:rPr>
  </w:style>
  <w:style w:type="paragraph" w:styleId="a8">
    <w:name w:val="header"/>
    <w:basedOn w:val="a0"/>
    <w:link w:val="a9"/>
    <w:uiPriority w:val="99"/>
    <w:unhideWhenUsed/>
    <w:rsid w:val="00FC3B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для текста Знак"/>
    <w:basedOn w:val="a5"/>
    <w:link w:val="a6"/>
    <w:rsid w:val="007527E3"/>
    <w:rPr>
      <w:rFonts w:ascii="Times New Roman" w:eastAsia="Times New Roman" w:hAnsi="Times New Roman" w:cs="Times New Roman"/>
      <w:sz w:val="28"/>
      <w:lang w:eastAsia="ru-RU"/>
    </w:rPr>
  </w:style>
  <w:style w:type="character" w:customStyle="1" w:styleId="a9">
    <w:name w:val="Верхний колонтитул Знак"/>
    <w:basedOn w:val="a1"/>
    <w:link w:val="a8"/>
    <w:uiPriority w:val="99"/>
    <w:rsid w:val="00FC3BEE"/>
    <w:rPr>
      <w:rFonts w:ascii="Calibri" w:eastAsia="Times New Roman" w:hAnsi="Calibri" w:cs="Times New Roman"/>
      <w:lang w:eastAsia="ru-RU"/>
    </w:rPr>
  </w:style>
  <w:style w:type="paragraph" w:styleId="aa">
    <w:name w:val="footer"/>
    <w:basedOn w:val="a0"/>
    <w:link w:val="ab"/>
    <w:uiPriority w:val="99"/>
    <w:unhideWhenUsed/>
    <w:rsid w:val="00FC3B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FC3BEE"/>
    <w:rPr>
      <w:rFonts w:ascii="Calibri" w:eastAsia="Times New Roman" w:hAnsi="Calibri" w:cs="Times New Roman"/>
      <w:lang w:eastAsia="ru-RU"/>
    </w:rPr>
  </w:style>
  <w:style w:type="numbering" w:customStyle="1" w:styleId="1">
    <w:name w:val="Стиль1"/>
    <w:uiPriority w:val="99"/>
    <w:rsid w:val="00FC3BEE"/>
    <w:pPr>
      <w:numPr>
        <w:numId w:val="2"/>
      </w:numPr>
    </w:pPr>
  </w:style>
  <w:style w:type="paragraph" w:styleId="ac">
    <w:name w:val="List Paragraph"/>
    <w:basedOn w:val="a0"/>
    <w:uiPriority w:val="34"/>
    <w:qFormat/>
    <w:rsid w:val="00FC3BEE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lang w:eastAsia="en-US"/>
    </w:rPr>
  </w:style>
  <w:style w:type="paragraph" w:styleId="ad">
    <w:name w:val="Normal (Web)"/>
    <w:basedOn w:val="a0"/>
    <w:uiPriority w:val="99"/>
    <w:unhideWhenUsed/>
    <w:rsid w:val="001A7C8A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11">
    <w:name w:val="Заголовок 1 Знак"/>
    <w:basedOn w:val="a1"/>
    <w:link w:val="10"/>
    <w:uiPriority w:val="9"/>
    <w:rsid w:val="001A7C8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apple-tab-span">
    <w:name w:val="apple-tab-span"/>
    <w:basedOn w:val="a1"/>
    <w:rsid w:val="001A7C8A"/>
  </w:style>
  <w:style w:type="table" w:styleId="ae">
    <w:name w:val="Table Grid"/>
    <w:basedOn w:val="a2"/>
    <w:uiPriority w:val="39"/>
    <w:rsid w:val="001A7C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caption"/>
    <w:basedOn w:val="a0"/>
    <w:next w:val="a0"/>
    <w:link w:val="af0"/>
    <w:uiPriority w:val="35"/>
    <w:unhideWhenUsed/>
    <w:qFormat/>
    <w:rsid w:val="00C62C57"/>
    <w:pPr>
      <w:spacing w:line="240" w:lineRule="auto"/>
    </w:pPr>
    <w:rPr>
      <w:i/>
      <w:iCs/>
      <w:color w:val="44546A" w:themeColor="text2"/>
      <w:sz w:val="18"/>
      <w:szCs w:val="18"/>
    </w:rPr>
  </w:style>
  <w:style w:type="paragraph" w:customStyle="1" w:styleId="af1">
    <w:name w:val="для рисунков"/>
    <w:basedOn w:val="af"/>
    <w:link w:val="af2"/>
    <w:qFormat/>
    <w:rsid w:val="0067313F"/>
    <w:pPr>
      <w:spacing w:after="360" w:line="360" w:lineRule="auto"/>
      <w:jc w:val="center"/>
    </w:pPr>
    <w:rPr>
      <w:rFonts w:ascii="Times New Roman" w:hAnsi="Times New Roman"/>
      <w:i w:val="0"/>
      <w:color w:val="auto"/>
      <w:sz w:val="28"/>
    </w:rPr>
  </w:style>
  <w:style w:type="paragraph" w:styleId="af3">
    <w:name w:val="TOC Heading"/>
    <w:basedOn w:val="10"/>
    <w:next w:val="a0"/>
    <w:uiPriority w:val="39"/>
    <w:unhideWhenUsed/>
    <w:qFormat/>
    <w:rsid w:val="00F74675"/>
    <w:pPr>
      <w:outlineLvl w:val="9"/>
    </w:pPr>
    <w:rPr>
      <w:lang w:eastAsia="ru-RU"/>
    </w:rPr>
  </w:style>
  <w:style w:type="character" w:customStyle="1" w:styleId="af0">
    <w:name w:val="Название объекта Знак"/>
    <w:basedOn w:val="a1"/>
    <w:link w:val="af"/>
    <w:uiPriority w:val="35"/>
    <w:rsid w:val="00C62C57"/>
    <w:rPr>
      <w:rFonts w:ascii="Calibri" w:eastAsia="Times New Roman" w:hAnsi="Calibri" w:cs="Times New Roman"/>
      <w:i/>
      <w:iCs/>
      <w:color w:val="44546A" w:themeColor="text2"/>
      <w:sz w:val="18"/>
      <w:szCs w:val="18"/>
      <w:lang w:eastAsia="ru-RU"/>
    </w:rPr>
  </w:style>
  <w:style w:type="character" w:customStyle="1" w:styleId="af2">
    <w:name w:val="для рисунков Знак"/>
    <w:basedOn w:val="af0"/>
    <w:link w:val="af1"/>
    <w:rsid w:val="0067313F"/>
    <w:rPr>
      <w:rFonts w:ascii="Times New Roman" w:eastAsia="Times New Roman" w:hAnsi="Times New Roman" w:cs="Times New Roman"/>
      <w:i w:val="0"/>
      <w:iCs/>
      <w:color w:val="44546A" w:themeColor="text2"/>
      <w:sz w:val="28"/>
      <w:szCs w:val="18"/>
      <w:lang w:eastAsia="ru-RU"/>
    </w:rPr>
  </w:style>
  <w:style w:type="paragraph" w:styleId="2">
    <w:name w:val="toc 2"/>
    <w:basedOn w:val="a0"/>
    <w:next w:val="a0"/>
    <w:autoRedefine/>
    <w:uiPriority w:val="39"/>
    <w:unhideWhenUsed/>
    <w:rsid w:val="00F74675"/>
    <w:pPr>
      <w:spacing w:after="100"/>
      <w:ind w:left="220"/>
    </w:pPr>
  </w:style>
  <w:style w:type="character" w:styleId="af4">
    <w:name w:val="Hyperlink"/>
    <w:basedOn w:val="a1"/>
    <w:uiPriority w:val="99"/>
    <w:unhideWhenUsed/>
    <w:rsid w:val="00F74675"/>
    <w:rPr>
      <w:color w:val="0563C1" w:themeColor="hyperlink"/>
      <w:u w:val="single"/>
    </w:rPr>
  </w:style>
  <w:style w:type="paragraph" w:styleId="12">
    <w:name w:val="toc 1"/>
    <w:basedOn w:val="a0"/>
    <w:next w:val="a0"/>
    <w:autoRedefine/>
    <w:uiPriority w:val="39"/>
    <w:unhideWhenUsed/>
    <w:rsid w:val="00F74675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package" Target="embeddings/_________Microsoft_Visio4.vsdx"/><Relationship Id="rId36" Type="http://schemas.openxmlformats.org/officeDocument/2006/relationships/image" Target="media/image24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emf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781550-9BAB-4CD8-AAEC-E4AB531833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55</Pages>
  <Words>9960</Words>
  <Characters>56778</Characters>
  <Application>Microsoft Office Word</Application>
  <DocSecurity>0</DocSecurity>
  <Lines>473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6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2-21</dc:creator>
  <cp:keywords/>
  <dc:description/>
  <cp:lastModifiedBy>429192-21</cp:lastModifiedBy>
  <cp:revision>5</cp:revision>
  <dcterms:created xsi:type="dcterms:W3CDTF">2024-10-03T07:49:00Z</dcterms:created>
  <dcterms:modified xsi:type="dcterms:W3CDTF">2024-10-04T06:21:00Z</dcterms:modified>
</cp:coreProperties>
</file>